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F9E53ED" w14:textId="77777777" w:rsidR="00BE7CE5" w:rsidRDefault="00BE7CE5" w:rsidP="00BE7CE5">
      <w:pPr>
        <w:shd w:val="clear" w:color="auto" w:fill="FFFFFF"/>
        <w:spacing w:line="230" w:lineRule="exact"/>
        <w:ind w:right="2"/>
        <w:jc w:val="center"/>
        <w:rPr>
          <w:color w:val="000000"/>
          <w:spacing w:val="-1"/>
        </w:rPr>
      </w:pPr>
      <w:r>
        <w:rPr>
          <w:color w:val="000000"/>
          <w:spacing w:val="-1"/>
        </w:rPr>
        <w:t>МИНИСТЕРСТВО ТРАНСПОРТА РОССИЙСКОЙ ФЕДЕРАЦИИ</w:t>
      </w:r>
    </w:p>
    <w:p w14:paraId="7806BA0F" w14:textId="77777777" w:rsidR="00BE7CE5" w:rsidRDefault="00BE7CE5" w:rsidP="00BE7CE5">
      <w:pPr>
        <w:shd w:val="clear" w:color="auto" w:fill="FFFFFF"/>
        <w:spacing w:line="230" w:lineRule="exact"/>
        <w:ind w:left="567" w:right="2"/>
        <w:jc w:val="center"/>
      </w:pPr>
      <w:r>
        <w:rPr>
          <w:color w:val="000000"/>
          <w:spacing w:val="-1"/>
        </w:rPr>
        <w:t>ФЕДЕРАЛЬНОЕ АГЕНТСТВО ЖЕЛЕЗНОДОРОЖНОГО ТРАНСПОРТА</w:t>
      </w:r>
    </w:p>
    <w:p w14:paraId="351CC12B" w14:textId="77777777" w:rsidR="00BE7CE5" w:rsidRDefault="00BE7CE5" w:rsidP="00BE7CE5">
      <w:pPr>
        <w:shd w:val="clear" w:color="auto" w:fill="FFFFFF"/>
        <w:spacing w:before="96"/>
        <w:jc w:val="center"/>
        <w:rPr>
          <w:color w:val="000000"/>
          <w:spacing w:val="-14"/>
        </w:rPr>
      </w:pPr>
    </w:p>
    <w:p w14:paraId="2B2B61DE" w14:textId="77777777" w:rsidR="00BE7CE5" w:rsidRDefault="00BE7CE5" w:rsidP="00BE7CE5">
      <w:pPr>
        <w:shd w:val="clear" w:color="auto" w:fill="FFFFFF"/>
        <w:spacing w:before="96"/>
        <w:jc w:val="center"/>
      </w:pPr>
      <w:r>
        <w:rPr>
          <w:color w:val="000000"/>
          <w:spacing w:val="-14"/>
        </w:rPr>
        <w:t>ГОСУДАРСТВЕННОЕ ОБРАЗОВАТЕЛЬНОЕ УЧРЕЖДЕНИЕ ВЫСШЕГО  ОБРАЗОВАНИЯ</w:t>
      </w:r>
    </w:p>
    <w:p w14:paraId="3A5653EC" w14:textId="77777777" w:rsidR="00BE7CE5" w:rsidRDefault="00BE7CE5" w:rsidP="00BE7CE5">
      <w:pPr>
        <w:shd w:val="clear" w:color="auto" w:fill="FFFFFF"/>
        <w:ind w:left="67"/>
        <w:jc w:val="center"/>
      </w:pPr>
      <w:r>
        <w:rPr>
          <w:color w:val="000000"/>
          <w:spacing w:val="-2"/>
          <w:sz w:val="28"/>
          <w:szCs w:val="28"/>
        </w:rPr>
        <w:t>САМАРСКИЙ ГОСУДАРСТВЕННЫЙ УНИВЕРСИТЕТ ПУТЕЙ СООБЩЕНИЯ</w:t>
      </w:r>
    </w:p>
    <w:p w14:paraId="1CDE4925" w14:textId="77777777" w:rsidR="00BE7CE5" w:rsidRDefault="00BE7CE5" w:rsidP="00BE7CE5">
      <w:pPr>
        <w:shd w:val="clear" w:color="auto" w:fill="FFFFFF"/>
        <w:ind w:right="10"/>
        <w:jc w:val="center"/>
      </w:pPr>
      <w:r>
        <w:rPr>
          <w:color w:val="000000"/>
          <w:spacing w:val="-2"/>
          <w:sz w:val="28"/>
          <w:szCs w:val="28"/>
        </w:rPr>
        <w:t>(</w:t>
      </w:r>
      <w:proofErr w:type="spellStart"/>
      <w:r>
        <w:rPr>
          <w:color w:val="000000"/>
          <w:spacing w:val="-2"/>
          <w:sz w:val="28"/>
          <w:szCs w:val="28"/>
        </w:rPr>
        <w:t>СамГУПС</w:t>
      </w:r>
      <w:proofErr w:type="spellEnd"/>
      <w:r>
        <w:rPr>
          <w:color w:val="000000"/>
          <w:spacing w:val="-2"/>
          <w:sz w:val="28"/>
          <w:szCs w:val="28"/>
        </w:rPr>
        <w:t>)</w:t>
      </w:r>
    </w:p>
    <w:p w14:paraId="16A8E410" w14:textId="77777777" w:rsidR="00BE7CE5" w:rsidRDefault="00BE7CE5" w:rsidP="00BE7CE5">
      <w:pPr>
        <w:pStyle w:val="2"/>
        <w:jc w:val="center"/>
      </w:pPr>
    </w:p>
    <w:p w14:paraId="6842088F" w14:textId="77777777" w:rsidR="00BE7CE5" w:rsidRDefault="00BE7CE5" w:rsidP="00BE7CE5">
      <w:pPr>
        <w:pStyle w:val="2"/>
        <w:jc w:val="center"/>
      </w:pPr>
    </w:p>
    <w:p w14:paraId="484F527B" w14:textId="77777777" w:rsidR="00BE7CE5" w:rsidRDefault="00BE7CE5" w:rsidP="00BE7CE5">
      <w:pPr>
        <w:pStyle w:val="2"/>
        <w:jc w:val="center"/>
      </w:pPr>
      <w:r>
        <w:t xml:space="preserve">Кафедра «Автоматика, телемеханика и связь на железнодорожном </w:t>
      </w:r>
      <w:r>
        <w:rPr>
          <w:color w:val="000000"/>
          <w:spacing w:val="-1"/>
          <w:szCs w:val="28"/>
        </w:rPr>
        <w:t>транспорте»</w:t>
      </w:r>
    </w:p>
    <w:p w14:paraId="261C0E2E" w14:textId="77777777" w:rsidR="006734F9" w:rsidRDefault="00BE7CE5" w:rsidP="006734F9">
      <w:pPr>
        <w:autoSpaceDE w:val="0"/>
        <w:autoSpaceDN w:val="0"/>
        <w:adjustRightInd w:val="0"/>
        <w:spacing w:before="240" w:after="100"/>
        <w:jc w:val="center"/>
        <w:rPr>
          <w:sz w:val="28"/>
          <w:szCs w:val="28"/>
        </w:rPr>
      </w:pPr>
      <w:r>
        <w:rPr>
          <w:sz w:val="28"/>
          <w:szCs w:val="28"/>
        </w:rPr>
        <w:tab/>
      </w:r>
    </w:p>
    <w:p w14:paraId="1D58B7DB" w14:textId="77777777" w:rsidR="006734F9" w:rsidRDefault="006734F9" w:rsidP="006734F9">
      <w:pPr>
        <w:autoSpaceDE w:val="0"/>
        <w:autoSpaceDN w:val="0"/>
        <w:adjustRightInd w:val="0"/>
        <w:spacing w:before="240" w:after="100"/>
        <w:jc w:val="center"/>
        <w:rPr>
          <w:sz w:val="28"/>
          <w:szCs w:val="28"/>
        </w:rPr>
      </w:pPr>
    </w:p>
    <w:p w14:paraId="6F92086C" w14:textId="77777777" w:rsidR="006734F9" w:rsidRPr="00FF6945" w:rsidRDefault="006734F9" w:rsidP="006734F9">
      <w:pPr>
        <w:autoSpaceDE w:val="0"/>
        <w:autoSpaceDN w:val="0"/>
        <w:adjustRightInd w:val="0"/>
        <w:spacing w:before="240" w:after="100"/>
        <w:jc w:val="center"/>
        <w:rPr>
          <w:sz w:val="28"/>
          <w:szCs w:val="28"/>
        </w:rPr>
      </w:pPr>
      <w:r>
        <w:rPr>
          <w:sz w:val="28"/>
          <w:szCs w:val="28"/>
        </w:rPr>
        <w:t>Курсовая работа</w:t>
      </w:r>
    </w:p>
    <w:p w14:paraId="505A1C75" w14:textId="77777777" w:rsidR="006734F9" w:rsidRDefault="006734F9" w:rsidP="006734F9">
      <w:pPr>
        <w:shd w:val="clear" w:color="auto" w:fill="FFFFFF"/>
        <w:spacing w:line="259" w:lineRule="atLeast"/>
        <w:ind w:left="-210"/>
        <w:jc w:val="center"/>
        <w:rPr>
          <w:sz w:val="28"/>
          <w:szCs w:val="28"/>
        </w:rPr>
      </w:pPr>
      <w:r w:rsidRPr="009E0353">
        <w:rPr>
          <w:sz w:val="28"/>
          <w:szCs w:val="28"/>
        </w:rPr>
        <w:t>по дисциплине «</w:t>
      </w:r>
      <w:r w:rsidR="00BE7CE5">
        <w:rPr>
          <w:color w:val="000000"/>
          <w:spacing w:val="-2"/>
          <w:sz w:val="28"/>
          <w:szCs w:val="28"/>
        </w:rPr>
        <w:t>ЭКСПЛУАТАЦИОННЫЕ ОСНОВЫ СИСТЕМ И УСТРОЙСТВ АВТОМАТИКИ И ТЕЛЕМЕХАНИКИ</w:t>
      </w:r>
      <w:r w:rsidRPr="009E0353">
        <w:rPr>
          <w:sz w:val="28"/>
          <w:szCs w:val="28"/>
        </w:rPr>
        <w:t>»</w:t>
      </w:r>
    </w:p>
    <w:p w14:paraId="2C028CD9" w14:textId="77777777" w:rsidR="00BE7CE5" w:rsidRDefault="00BE7CE5" w:rsidP="006734F9">
      <w:pPr>
        <w:shd w:val="clear" w:color="auto" w:fill="FFFFFF"/>
        <w:spacing w:line="259" w:lineRule="atLeast"/>
        <w:ind w:left="-210"/>
        <w:jc w:val="center"/>
        <w:rPr>
          <w:sz w:val="28"/>
          <w:szCs w:val="28"/>
        </w:rPr>
      </w:pPr>
    </w:p>
    <w:p w14:paraId="78E21A39" w14:textId="77777777" w:rsidR="00BE7CE5" w:rsidRPr="00C97081" w:rsidRDefault="00BE7CE5" w:rsidP="00BE7CE5">
      <w:pPr>
        <w:jc w:val="center"/>
        <w:rPr>
          <w:b/>
          <w:sz w:val="28"/>
          <w:szCs w:val="28"/>
        </w:rPr>
      </w:pPr>
      <w:r>
        <w:rPr>
          <w:sz w:val="28"/>
          <w:szCs w:val="28"/>
        </w:rPr>
        <w:t>на тему: «</w:t>
      </w:r>
      <w:r>
        <w:rPr>
          <w:b/>
          <w:sz w:val="28"/>
          <w:szCs w:val="28"/>
        </w:rPr>
        <w:t>РАСЧЕТ ПРОПУСКНОЙ СПОСОБНОСТИ ГОРЛОВИНЫ СТАНЦИИ»</w:t>
      </w:r>
    </w:p>
    <w:p w14:paraId="15150228" w14:textId="77777777" w:rsidR="00BE7CE5" w:rsidRPr="009E0353" w:rsidRDefault="00BE7CE5" w:rsidP="006734F9">
      <w:pPr>
        <w:shd w:val="clear" w:color="auto" w:fill="FFFFFF"/>
        <w:spacing w:line="259" w:lineRule="atLeast"/>
        <w:ind w:left="-210"/>
        <w:jc w:val="center"/>
        <w:rPr>
          <w:sz w:val="28"/>
          <w:szCs w:val="28"/>
        </w:rPr>
      </w:pPr>
    </w:p>
    <w:p w14:paraId="62007F56" w14:textId="77777777" w:rsidR="006734F9" w:rsidRDefault="006734F9" w:rsidP="006734F9">
      <w:pPr>
        <w:jc w:val="center"/>
        <w:rPr>
          <w:sz w:val="28"/>
          <w:szCs w:val="28"/>
        </w:rPr>
      </w:pPr>
    </w:p>
    <w:p w14:paraId="4821F908" w14:textId="77777777" w:rsidR="006734F9" w:rsidRDefault="006734F9" w:rsidP="006734F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Вариант </w:t>
      </w:r>
      <w:r w:rsidR="001229FF">
        <w:rPr>
          <w:sz w:val="28"/>
          <w:szCs w:val="28"/>
        </w:rPr>
        <w:t>4</w:t>
      </w:r>
    </w:p>
    <w:p w14:paraId="5A5B8C3C" w14:textId="77777777" w:rsidR="006734F9" w:rsidRPr="00FF6945" w:rsidRDefault="006734F9" w:rsidP="006734F9">
      <w:pPr>
        <w:jc w:val="center"/>
        <w:rPr>
          <w:sz w:val="28"/>
          <w:szCs w:val="28"/>
        </w:rPr>
      </w:pPr>
    </w:p>
    <w:p w14:paraId="051FBBF5" w14:textId="77777777" w:rsidR="006734F9" w:rsidRPr="00FF6945" w:rsidRDefault="006734F9" w:rsidP="006734F9">
      <w:pPr>
        <w:jc w:val="center"/>
        <w:rPr>
          <w:sz w:val="28"/>
          <w:szCs w:val="28"/>
        </w:rPr>
      </w:pPr>
    </w:p>
    <w:p w14:paraId="2D7A5788" w14:textId="77777777" w:rsidR="006734F9" w:rsidRDefault="006734F9" w:rsidP="006734F9">
      <w:pPr>
        <w:jc w:val="center"/>
        <w:rPr>
          <w:sz w:val="28"/>
          <w:szCs w:val="28"/>
        </w:rPr>
      </w:pPr>
    </w:p>
    <w:p w14:paraId="497CD8B8" w14:textId="77777777" w:rsidR="006734F9" w:rsidRDefault="006734F9" w:rsidP="006734F9">
      <w:pPr>
        <w:jc w:val="center"/>
        <w:rPr>
          <w:sz w:val="28"/>
          <w:szCs w:val="28"/>
        </w:rPr>
      </w:pPr>
    </w:p>
    <w:p w14:paraId="5592DC4A" w14:textId="77777777" w:rsidR="006734F9" w:rsidRDefault="006734F9" w:rsidP="006734F9">
      <w:pPr>
        <w:jc w:val="center"/>
        <w:rPr>
          <w:sz w:val="28"/>
          <w:szCs w:val="28"/>
        </w:rPr>
      </w:pPr>
    </w:p>
    <w:p w14:paraId="7E19EDBA" w14:textId="77777777" w:rsidR="006734F9" w:rsidRDefault="006734F9" w:rsidP="006734F9">
      <w:pPr>
        <w:jc w:val="center"/>
        <w:rPr>
          <w:sz w:val="28"/>
          <w:szCs w:val="28"/>
        </w:rPr>
      </w:pPr>
    </w:p>
    <w:p w14:paraId="43C1F986" w14:textId="77777777" w:rsidR="006734F9" w:rsidRPr="00FF6945" w:rsidRDefault="006734F9" w:rsidP="006734F9">
      <w:pPr>
        <w:jc w:val="center"/>
        <w:rPr>
          <w:sz w:val="28"/>
          <w:szCs w:val="28"/>
        </w:rPr>
      </w:pPr>
    </w:p>
    <w:p w14:paraId="038E5463" w14:textId="77777777" w:rsidR="006734F9" w:rsidRPr="00FF6945" w:rsidRDefault="006734F9" w:rsidP="006734F9">
      <w:pPr>
        <w:jc w:val="center"/>
        <w:rPr>
          <w:sz w:val="28"/>
          <w:szCs w:val="28"/>
        </w:rPr>
      </w:pPr>
    </w:p>
    <w:p w14:paraId="0648111E" w14:textId="77777777" w:rsidR="006734F9" w:rsidRPr="00D026B9" w:rsidRDefault="006734F9" w:rsidP="006734F9">
      <w:pPr>
        <w:autoSpaceDE w:val="0"/>
        <w:autoSpaceDN w:val="0"/>
        <w:adjustRightInd w:val="0"/>
        <w:ind w:left="4962"/>
        <w:rPr>
          <w:color w:val="FF0000"/>
          <w:sz w:val="28"/>
          <w:szCs w:val="28"/>
        </w:rPr>
      </w:pPr>
      <w:r w:rsidRPr="00FF6945">
        <w:rPr>
          <w:sz w:val="28"/>
          <w:szCs w:val="28"/>
        </w:rPr>
        <w:t>Выполнил:</w:t>
      </w:r>
      <w:r>
        <w:rPr>
          <w:sz w:val="28"/>
          <w:szCs w:val="28"/>
        </w:rPr>
        <w:t xml:space="preserve"> </w:t>
      </w:r>
    </w:p>
    <w:p w14:paraId="15C55363" w14:textId="60A6DE90" w:rsidR="006734F9" w:rsidRPr="00FF6945" w:rsidRDefault="006734F9" w:rsidP="006734F9">
      <w:pPr>
        <w:autoSpaceDE w:val="0"/>
        <w:autoSpaceDN w:val="0"/>
        <w:adjustRightInd w:val="0"/>
        <w:ind w:left="4962"/>
        <w:rPr>
          <w:sz w:val="28"/>
          <w:szCs w:val="28"/>
        </w:rPr>
      </w:pPr>
      <w:r w:rsidRPr="00FF6945">
        <w:rPr>
          <w:sz w:val="28"/>
          <w:szCs w:val="28"/>
        </w:rPr>
        <w:t xml:space="preserve">Проверил: </w:t>
      </w:r>
      <w:bookmarkStart w:id="0" w:name="_GoBack"/>
      <w:bookmarkEnd w:id="0"/>
    </w:p>
    <w:p w14:paraId="4E1CCC3D" w14:textId="77777777" w:rsidR="006734F9" w:rsidRPr="00FF6945" w:rsidRDefault="006734F9" w:rsidP="006734F9">
      <w:pPr>
        <w:autoSpaceDE w:val="0"/>
        <w:autoSpaceDN w:val="0"/>
        <w:adjustRightInd w:val="0"/>
        <w:ind w:left="4962"/>
        <w:rPr>
          <w:sz w:val="28"/>
          <w:szCs w:val="28"/>
        </w:rPr>
      </w:pPr>
    </w:p>
    <w:p w14:paraId="41D420BE" w14:textId="77777777" w:rsidR="006734F9" w:rsidRPr="00FF6945" w:rsidRDefault="006734F9" w:rsidP="006734F9">
      <w:pPr>
        <w:rPr>
          <w:sz w:val="28"/>
          <w:szCs w:val="28"/>
        </w:rPr>
      </w:pPr>
    </w:p>
    <w:p w14:paraId="01F8F809" w14:textId="77777777" w:rsidR="006734F9" w:rsidRPr="00FF6945" w:rsidRDefault="006734F9" w:rsidP="006734F9">
      <w:pPr>
        <w:rPr>
          <w:sz w:val="28"/>
          <w:szCs w:val="28"/>
        </w:rPr>
      </w:pPr>
    </w:p>
    <w:p w14:paraId="47503109" w14:textId="77777777" w:rsidR="006734F9" w:rsidRPr="00FF6945" w:rsidRDefault="006734F9" w:rsidP="006734F9">
      <w:pPr>
        <w:rPr>
          <w:sz w:val="28"/>
          <w:szCs w:val="28"/>
        </w:rPr>
      </w:pPr>
    </w:p>
    <w:p w14:paraId="6A75EFD9" w14:textId="77777777" w:rsidR="006734F9" w:rsidRPr="00853B75" w:rsidRDefault="006734F9" w:rsidP="006734F9">
      <w:pPr>
        <w:rPr>
          <w:sz w:val="28"/>
          <w:szCs w:val="28"/>
        </w:rPr>
      </w:pPr>
    </w:p>
    <w:p w14:paraId="497F56E9" w14:textId="77777777" w:rsidR="006734F9" w:rsidRPr="00853B75" w:rsidRDefault="006734F9" w:rsidP="006734F9">
      <w:pPr>
        <w:rPr>
          <w:sz w:val="28"/>
          <w:szCs w:val="28"/>
        </w:rPr>
      </w:pPr>
    </w:p>
    <w:p w14:paraId="353604E2" w14:textId="77777777" w:rsidR="006734F9" w:rsidRPr="00853B75" w:rsidRDefault="006734F9" w:rsidP="006734F9">
      <w:pPr>
        <w:rPr>
          <w:sz w:val="28"/>
          <w:szCs w:val="28"/>
        </w:rPr>
      </w:pPr>
    </w:p>
    <w:p w14:paraId="74661C94" w14:textId="77777777" w:rsidR="006734F9" w:rsidRPr="00853B75" w:rsidRDefault="006734F9" w:rsidP="006734F9">
      <w:pPr>
        <w:rPr>
          <w:sz w:val="28"/>
          <w:szCs w:val="28"/>
        </w:rPr>
      </w:pPr>
    </w:p>
    <w:p w14:paraId="0C6348BD" w14:textId="77777777" w:rsidR="006734F9" w:rsidRPr="00853B75" w:rsidRDefault="006734F9" w:rsidP="006734F9">
      <w:pPr>
        <w:rPr>
          <w:sz w:val="28"/>
          <w:szCs w:val="28"/>
        </w:rPr>
      </w:pPr>
    </w:p>
    <w:p w14:paraId="57EA2E96" w14:textId="77777777" w:rsidR="006734F9" w:rsidRPr="00853B75" w:rsidRDefault="006734F9" w:rsidP="006734F9">
      <w:pPr>
        <w:jc w:val="center"/>
        <w:rPr>
          <w:sz w:val="28"/>
          <w:szCs w:val="28"/>
        </w:rPr>
      </w:pPr>
      <w:r w:rsidRPr="00853B75">
        <w:rPr>
          <w:sz w:val="28"/>
          <w:szCs w:val="28"/>
        </w:rPr>
        <w:t>Самара 2019</w:t>
      </w:r>
    </w:p>
    <w:p w14:paraId="4E0A059C" w14:textId="77777777" w:rsidR="00A11480" w:rsidRPr="00A35F2C" w:rsidRDefault="004375C3" w:rsidP="005C4E35">
      <w:pPr>
        <w:spacing w:line="360" w:lineRule="auto"/>
        <w:jc w:val="center"/>
      </w:pPr>
      <w:r>
        <w:br w:type="page"/>
      </w:r>
      <w:r w:rsidR="00A11480" w:rsidRPr="00F60F1A">
        <w:rPr>
          <w:sz w:val="28"/>
          <w:szCs w:val="28"/>
        </w:rPr>
        <w:lastRenderedPageBreak/>
        <w:t>Оглавление</w:t>
      </w:r>
    </w:p>
    <w:p w14:paraId="718618B2" w14:textId="77777777" w:rsidR="00080CCE" w:rsidRDefault="009860B0">
      <w:pPr>
        <w:pStyle w:val="16"/>
        <w:tabs>
          <w:tab w:val="right" w:leader="dot" w:pos="1019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A35F2C">
        <w:fldChar w:fldCharType="begin"/>
      </w:r>
      <w:r w:rsidR="00A11480" w:rsidRPr="00A35F2C">
        <w:instrText xml:space="preserve"> TOC \o "1-3" \h \z \u </w:instrText>
      </w:r>
      <w:r w:rsidRPr="00A35F2C">
        <w:fldChar w:fldCharType="separate"/>
      </w:r>
      <w:hyperlink w:anchor="_Toc15499640" w:history="1">
        <w:r w:rsidR="00080CCE" w:rsidRPr="00A949B9">
          <w:rPr>
            <w:rStyle w:val="afa"/>
            <w:noProof/>
          </w:rPr>
          <w:t>Введение</w:t>
        </w:r>
        <w:r w:rsidR="00080CC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06E5B80" w14:textId="77777777" w:rsidR="00080CCE" w:rsidRDefault="00C73DE0">
      <w:pPr>
        <w:pStyle w:val="16"/>
        <w:tabs>
          <w:tab w:val="right" w:leader="dot" w:pos="1019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15499641" w:history="1">
        <w:r w:rsidR="00080CCE" w:rsidRPr="00A949B9">
          <w:rPr>
            <w:rStyle w:val="afa"/>
            <w:noProof/>
          </w:rPr>
          <w:t>1 Расчет загрузки горловины станции при нецентрализованных стрелках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1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4</w:t>
        </w:r>
        <w:r w:rsidR="009860B0">
          <w:rPr>
            <w:noProof/>
            <w:webHidden/>
          </w:rPr>
          <w:fldChar w:fldCharType="end"/>
        </w:r>
      </w:hyperlink>
    </w:p>
    <w:p w14:paraId="64B91AA2" w14:textId="77777777" w:rsidR="00080CCE" w:rsidRDefault="00C73DE0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42" w:history="1">
        <w:r w:rsidR="00080CCE" w:rsidRPr="00A949B9">
          <w:rPr>
            <w:rStyle w:val="afa"/>
            <w:noProof/>
          </w:rPr>
          <w:t>1.1 Исходные данные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2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4</w:t>
        </w:r>
        <w:r w:rsidR="009860B0">
          <w:rPr>
            <w:noProof/>
            <w:webHidden/>
          </w:rPr>
          <w:fldChar w:fldCharType="end"/>
        </w:r>
      </w:hyperlink>
    </w:p>
    <w:p w14:paraId="2C3FB097" w14:textId="77777777" w:rsidR="00080CCE" w:rsidRDefault="00C73DE0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43" w:history="1">
        <w:r w:rsidR="00080CCE" w:rsidRPr="00A949B9">
          <w:rPr>
            <w:rStyle w:val="afa"/>
            <w:noProof/>
          </w:rPr>
          <w:t>1.2 Разбивка на расчетные элементы горловины станции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3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4</w:t>
        </w:r>
        <w:r w:rsidR="009860B0">
          <w:rPr>
            <w:noProof/>
            <w:webHidden/>
          </w:rPr>
          <w:fldChar w:fldCharType="end"/>
        </w:r>
      </w:hyperlink>
    </w:p>
    <w:p w14:paraId="22664E60" w14:textId="77777777" w:rsidR="00080CCE" w:rsidRDefault="00C73DE0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44" w:history="1">
        <w:r w:rsidR="00080CCE" w:rsidRPr="00A949B9">
          <w:rPr>
            <w:rStyle w:val="afa"/>
            <w:noProof/>
          </w:rPr>
          <w:t>1.3 Определение длины расчетных элементов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4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6</w:t>
        </w:r>
        <w:r w:rsidR="009860B0">
          <w:rPr>
            <w:noProof/>
            <w:webHidden/>
          </w:rPr>
          <w:fldChar w:fldCharType="end"/>
        </w:r>
      </w:hyperlink>
    </w:p>
    <w:p w14:paraId="49D97139" w14:textId="77777777" w:rsidR="00080CCE" w:rsidRDefault="00C73DE0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45" w:history="1">
        <w:r w:rsidR="00080CCE" w:rsidRPr="00A949B9">
          <w:rPr>
            <w:rStyle w:val="afa"/>
            <w:noProof/>
          </w:rPr>
          <w:t>1.4 Определение длины маршрутов при различных передвижениях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5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6</w:t>
        </w:r>
        <w:r w:rsidR="009860B0">
          <w:rPr>
            <w:noProof/>
            <w:webHidden/>
          </w:rPr>
          <w:fldChar w:fldCharType="end"/>
        </w:r>
      </w:hyperlink>
    </w:p>
    <w:p w14:paraId="35D961F6" w14:textId="77777777" w:rsidR="00080CCE" w:rsidRDefault="00C73DE0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46" w:history="1">
        <w:r w:rsidR="00080CCE" w:rsidRPr="00A949B9">
          <w:rPr>
            <w:rStyle w:val="afa"/>
            <w:noProof/>
          </w:rPr>
          <w:t>1.5 Расчет времени занятия каждого элемента различными передвижениями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6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8</w:t>
        </w:r>
        <w:r w:rsidR="009860B0">
          <w:rPr>
            <w:noProof/>
            <w:webHidden/>
          </w:rPr>
          <w:fldChar w:fldCharType="end"/>
        </w:r>
      </w:hyperlink>
    </w:p>
    <w:p w14:paraId="6F8FF46E" w14:textId="77777777" w:rsidR="00080CCE" w:rsidRDefault="00C73DE0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47" w:history="1">
        <w:r w:rsidR="00080CCE" w:rsidRPr="00A949B9">
          <w:rPr>
            <w:rStyle w:val="afa"/>
            <w:noProof/>
          </w:rPr>
          <w:t>1.6 Определение времени загрузки каждого элемента всеми передвижениями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7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9</w:t>
        </w:r>
        <w:r w:rsidR="009860B0">
          <w:rPr>
            <w:noProof/>
            <w:webHidden/>
          </w:rPr>
          <w:fldChar w:fldCharType="end"/>
        </w:r>
      </w:hyperlink>
    </w:p>
    <w:p w14:paraId="00A1068B" w14:textId="77777777" w:rsidR="00080CCE" w:rsidRDefault="00C73DE0">
      <w:pPr>
        <w:pStyle w:val="16"/>
        <w:tabs>
          <w:tab w:val="right" w:leader="dot" w:pos="1019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15499648" w:history="1">
        <w:r w:rsidR="00080CCE" w:rsidRPr="00A949B9">
          <w:rPr>
            <w:rStyle w:val="afa"/>
            <w:noProof/>
          </w:rPr>
          <w:t>2 Расчет загрузки горловины станции при централизованных стрелках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8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12</w:t>
        </w:r>
        <w:r w:rsidR="009860B0">
          <w:rPr>
            <w:noProof/>
            <w:webHidden/>
          </w:rPr>
          <w:fldChar w:fldCharType="end"/>
        </w:r>
      </w:hyperlink>
    </w:p>
    <w:p w14:paraId="3C84A93C" w14:textId="77777777" w:rsidR="00080CCE" w:rsidRDefault="00C73DE0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49" w:history="1">
        <w:r w:rsidR="00080CCE" w:rsidRPr="00A949B9">
          <w:rPr>
            <w:rStyle w:val="afa"/>
            <w:noProof/>
          </w:rPr>
          <w:t>2.1 Разбивка на расчетные элементы горловины станции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9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12</w:t>
        </w:r>
        <w:r w:rsidR="009860B0">
          <w:rPr>
            <w:noProof/>
            <w:webHidden/>
          </w:rPr>
          <w:fldChar w:fldCharType="end"/>
        </w:r>
      </w:hyperlink>
    </w:p>
    <w:p w14:paraId="485D391E" w14:textId="77777777" w:rsidR="00080CCE" w:rsidRDefault="00C73DE0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50" w:history="1">
        <w:r w:rsidR="00080CCE" w:rsidRPr="00A949B9">
          <w:rPr>
            <w:rStyle w:val="afa"/>
            <w:noProof/>
          </w:rPr>
          <w:t>2.2 Определение длины расчетных элементов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50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12</w:t>
        </w:r>
        <w:r w:rsidR="009860B0">
          <w:rPr>
            <w:noProof/>
            <w:webHidden/>
          </w:rPr>
          <w:fldChar w:fldCharType="end"/>
        </w:r>
      </w:hyperlink>
    </w:p>
    <w:p w14:paraId="3B64FC6E" w14:textId="77777777" w:rsidR="00080CCE" w:rsidRDefault="00C73DE0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51" w:history="1">
        <w:r w:rsidR="00080CCE" w:rsidRPr="00A949B9">
          <w:rPr>
            <w:rStyle w:val="afa"/>
            <w:noProof/>
          </w:rPr>
          <w:t>2.3 Определение длины маршрутов при различных передвижениях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51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12</w:t>
        </w:r>
        <w:r w:rsidR="009860B0">
          <w:rPr>
            <w:noProof/>
            <w:webHidden/>
          </w:rPr>
          <w:fldChar w:fldCharType="end"/>
        </w:r>
      </w:hyperlink>
    </w:p>
    <w:p w14:paraId="2C34DB35" w14:textId="77777777" w:rsidR="00080CCE" w:rsidRDefault="00C73DE0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52" w:history="1">
        <w:r w:rsidR="00080CCE" w:rsidRPr="00A949B9">
          <w:rPr>
            <w:rStyle w:val="afa"/>
            <w:noProof/>
          </w:rPr>
          <w:t>2.4 Расчет времени занятия каждого элемента различными передвижениями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52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16</w:t>
        </w:r>
        <w:r w:rsidR="009860B0">
          <w:rPr>
            <w:noProof/>
            <w:webHidden/>
          </w:rPr>
          <w:fldChar w:fldCharType="end"/>
        </w:r>
      </w:hyperlink>
    </w:p>
    <w:p w14:paraId="02CA5287" w14:textId="77777777" w:rsidR="00080CCE" w:rsidRDefault="00C73DE0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53" w:history="1">
        <w:r w:rsidR="00080CCE" w:rsidRPr="00A949B9">
          <w:rPr>
            <w:rStyle w:val="afa"/>
            <w:noProof/>
          </w:rPr>
          <w:t>2.5 Определение времени загрузки каждого элемента горловины станции всеми передвижениями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53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18</w:t>
        </w:r>
        <w:r w:rsidR="009860B0">
          <w:rPr>
            <w:noProof/>
            <w:webHidden/>
          </w:rPr>
          <w:fldChar w:fldCharType="end"/>
        </w:r>
      </w:hyperlink>
    </w:p>
    <w:p w14:paraId="26CCC974" w14:textId="77777777" w:rsidR="00080CCE" w:rsidRDefault="00C73DE0">
      <w:pPr>
        <w:pStyle w:val="16"/>
        <w:tabs>
          <w:tab w:val="right" w:leader="dot" w:pos="1019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15499654" w:history="1">
        <w:r w:rsidR="00080CCE" w:rsidRPr="00A949B9">
          <w:rPr>
            <w:rStyle w:val="afa"/>
            <w:noProof/>
          </w:rPr>
          <w:t>Заключение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54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22</w:t>
        </w:r>
        <w:r w:rsidR="009860B0">
          <w:rPr>
            <w:noProof/>
            <w:webHidden/>
          </w:rPr>
          <w:fldChar w:fldCharType="end"/>
        </w:r>
      </w:hyperlink>
    </w:p>
    <w:p w14:paraId="19593AC4" w14:textId="77777777" w:rsidR="00080CCE" w:rsidRDefault="00C73DE0">
      <w:pPr>
        <w:pStyle w:val="16"/>
        <w:tabs>
          <w:tab w:val="right" w:leader="dot" w:pos="1019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15499655" w:history="1">
        <w:r w:rsidR="00080CCE" w:rsidRPr="00A949B9">
          <w:rPr>
            <w:rStyle w:val="afa"/>
            <w:noProof/>
          </w:rPr>
          <w:t>Список использованных источников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55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23</w:t>
        </w:r>
        <w:r w:rsidR="009860B0">
          <w:rPr>
            <w:noProof/>
            <w:webHidden/>
          </w:rPr>
          <w:fldChar w:fldCharType="end"/>
        </w:r>
      </w:hyperlink>
    </w:p>
    <w:p w14:paraId="0F303099" w14:textId="77777777" w:rsidR="00A11480" w:rsidRPr="00A35F2C" w:rsidRDefault="009860B0">
      <w:r w:rsidRPr="00A35F2C">
        <w:rPr>
          <w:b/>
          <w:bCs/>
        </w:rPr>
        <w:fldChar w:fldCharType="end"/>
      </w:r>
    </w:p>
    <w:p w14:paraId="46C50452" w14:textId="77777777" w:rsidR="00010973" w:rsidRPr="00934635" w:rsidRDefault="00A629C6" w:rsidP="001C0036">
      <w:pPr>
        <w:pStyle w:val="1"/>
        <w:jc w:val="center"/>
        <w:rPr>
          <w:caps/>
        </w:rPr>
      </w:pPr>
      <w:r w:rsidRPr="00A35F2C">
        <w:br w:type="page"/>
      </w:r>
      <w:bookmarkStart w:id="1" w:name="_Toc15499640"/>
      <w:r w:rsidR="00010973" w:rsidRPr="00934635">
        <w:rPr>
          <w:caps/>
        </w:rPr>
        <w:lastRenderedPageBreak/>
        <w:t>Введение</w:t>
      </w:r>
      <w:bookmarkEnd w:id="1"/>
    </w:p>
    <w:p w14:paraId="0F43941C" w14:textId="77777777" w:rsidR="00010973" w:rsidRPr="00A35F2C" w:rsidRDefault="00010973" w:rsidP="00010973">
      <w:pPr>
        <w:jc w:val="center"/>
        <w:rPr>
          <w:b/>
          <w:sz w:val="28"/>
          <w:szCs w:val="28"/>
        </w:rPr>
      </w:pPr>
    </w:p>
    <w:p w14:paraId="2E95B33D" w14:textId="77777777" w:rsidR="008A0E25" w:rsidRDefault="006C7515" w:rsidP="00201E4D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 xml:space="preserve">Станции </w:t>
      </w:r>
      <w:r w:rsidR="00323248">
        <w:rPr>
          <w:color w:val="000000"/>
          <w:sz w:val="28"/>
          <w:szCs w:val="28"/>
        </w:rPr>
        <w:t xml:space="preserve">выполняют </w:t>
      </w:r>
      <w:r w:rsidR="00DE0170">
        <w:rPr>
          <w:color w:val="000000"/>
          <w:sz w:val="28"/>
          <w:szCs w:val="28"/>
        </w:rPr>
        <w:t>важную</w:t>
      </w:r>
      <w:r w:rsidRPr="00A35F2C">
        <w:rPr>
          <w:color w:val="000000"/>
          <w:sz w:val="28"/>
          <w:szCs w:val="28"/>
        </w:rPr>
        <w:t xml:space="preserve"> роль в </w:t>
      </w:r>
      <w:r w:rsidR="00DE0170">
        <w:rPr>
          <w:color w:val="000000"/>
          <w:sz w:val="28"/>
          <w:szCs w:val="28"/>
        </w:rPr>
        <w:t xml:space="preserve">организации </w:t>
      </w:r>
      <w:r w:rsidRPr="00A35F2C">
        <w:rPr>
          <w:color w:val="000000"/>
          <w:sz w:val="28"/>
          <w:szCs w:val="28"/>
        </w:rPr>
        <w:t>работ</w:t>
      </w:r>
      <w:r w:rsidR="00DE0170">
        <w:rPr>
          <w:color w:val="000000"/>
          <w:sz w:val="28"/>
          <w:szCs w:val="28"/>
        </w:rPr>
        <w:t>ы</w:t>
      </w:r>
      <w:r w:rsidRPr="00A35F2C">
        <w:rPr>
          <w:color w:val="000000"/>
          <w:sz w:val="28"/>
          <w:szCs w:val="28"/>
        </w:rPr>
        <w:t xml:space="preserve"> железнодорож</w:t>
      </w:r>
      <w:r w:rsidR="00323248">
        <w:rPr>
          <w:color w:val="000000"/>
          <w:sz w:val="28"/>
          <w:szCs w:val="28"/>
        </w:rPr>
        <w:t>ного</w:t>
      </w:r>
      <w:r w:rsidRPr="00A35F2C">
        <w:rPr>
          <w:color w:val="000000"/>
          <w:sz w:val="28"/>
          <w:szCs w:val="28"/>
        </w:rPr>
        <w:t xml:space="preserve"> транспорт</w:t>
      </w:r>
      <w:r w:rsidR="00323248">
        <w:rPr>
          <w:color w:val="000000"/>
          <w:sz w:val="28"/>
          <w:szCs w:val="28"/>
        </w:rPr>
        <w:t>а</w:t>
      </w:r>
      <w:r w:rsidRPr="00A35F2C">
        <w:rPr>
          <w:color w:val="000000"/>
          <w:sz w:val="28"/>
          <w:szCs w:val="28"/>
        </w:rPr>
        <w:t xml:space="preserve">. В соответствии с требованиями правил технической эксплуатации </w:t>
      </w:r>
      <w:r w:rsidR="00323248">
        <w:rPr>
          <w:color w:val="000000"/>
          <w:sz w:val="28"/>
          <w:szCs w:val="28"/>
        </w:rPr>
        <w:t xml:space="preserve">Российских железных дорог </w:t>
      </w:r>
      <w:r w:rsidRPr="00A35F2C">
        <w:rPr>
          <w:color w:val="000000"/>
          <w:sz w:val="28"/>
          <w:szCs w:val="28"/>
        </w:rPr>
        <w:t>(ПТЭ) станции должны обеспечивать</w:t>
      </w:r>
      <w:r w:rsidR="00323248">
        <w:rPr>
          <w:color w:val="000000"/>
          <w:sz w:val="28"/>
          <w:szCs w:val="28"/>
        </w:rPr>
        <w:t xml:space="preserve"> следующие функции</w:t>
      </w:r>
      <w:r w:rsidRPr="00A35F2C">
        <w:rPr>
          <w:color w:val="000000"/>
          <w:sz w:val="28"/>
          <w:szCs w:val="28"/>
        </w:rPr>
        <w:t xml:space="preserve">: прием, скрещивания, обгон и отправления поездов, осуществлять маневровую работу и технические операции с поездами. </w:t>
      </w:r>
      <w:r w:rsidR="008A0BA3">
        <w:rPr>
          <w:color w:val="000000"/>
          <w:sz w:val="28"/>
          <w:szCs w:val="28"/>
        </w:rPr>
        <w:t xml:space="preserve">Осуществление данных требований </w:t>
      </w:r>
      <w:r w:rsidRPr="00A35F2C">
        <w:rPr>
          <w:color w:val="000000"/>
          <w:sz w:val="28"/>
          <w:szCs w:val="28"/>
        </w:rPr>
        <w:t xml:space="preserve">возлагается на технические средства </w:t>
      </w:r>
      <w:r w:rsidR="008A0E25">
        <w:rPr>
          <w:color w:val="000000"/>
          <w:sz w:val="28"/>
          <w:szCs w:val="28"/>
        </w:rPr>
        <w:t xml:space="preserve">электрической </w:t>
      </w:r>
      <w:r w:rsidRPr="00A35F2C">
        <w:rPr>
          <w:color w:val="000000"/>
          <w:sz w:val="28"/>
          <w:szCs w:val="28"/>
        </w:rPr>
        <w:t xml:space="preserve">централизации стрелок и сигналов. </w:t>
      </w:r>
    </w:p>
    <w:p w14:paraId="400A066C" w14:textId="77777777" w:rsidR="007009E1" w:rsidRPr="00A35F2C" w:rsidRDefault="007009E1" w:rsidP="007009E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 xml:space="preserve">Среди устройств железнодорожной автоматики и телемеханики системы управления объектами на станциях </w:t>
      </w:r>
      <w:r w:rsidR="00961507">
        <w:rPr>
          <w:color w:val="000000"/>
          <w:sz w:val="28"/>
          <w:szCs w:val="28"/>
        </w:rPr>
        <w:t xml:space="preserve">выполняют </w:t>
      </w:r>
      <w:r w:rsidRPr="00A35F2C">
        <w:rPr>
          <w:color w:val="000000"/>
          <w:sz w:val="28"/>
          <w:szCs w:val="28"/>
        </w:rPr>
        <w:t xml:space="preserve">важнейшую роль. </w:t>
      </w:r>
      <w:r w:rsidR="00961507">
        <w:rPr>
          <w:color w:val="000000"/>
          <w:sz w:val="28"/>
          <w:szCs w:val="28"/>
        </w:rPr>
        <w:t>Перерабатывающая способность станции напрямую зависит от скорости и простоты управления объектами централизации</w:t>
      </w:r>
      <w:proofErr w:type="gramStart"/>
      <w:r w:rsidR="00961507">
        <w:rPr>
          <w:color w:val="000000"/>
          <w:sz w:val="28"/>
          <w:szCs w:val="28"/>
        </w:rPr>
        <w:t xml:space="preserve"> ,</w:t>
      </w:r>
      <w:proofErr w:type="gramEnd"/>
      <w:r w:rsidR="00961507">
        <w:rPr>
          <w:color w:val="000000"/>
          <w:sz w:val="28"/>
          <w:szCs w:val="28"/>
        </w:rPr>
        <w:t xml:space="preserve"> которые </w:t>
      </w:r>
      <w:r w:rsidRPr="00A35F2C">
        <w:rPr>
          <w:color w:val="000000"/>
          <w:sz w:val="28"/>
          <w:szCs w:val="28"/>
        </w:rPr>
        <w:t>решающим образом определя</w:t>
      </w:r>
      <w:r w:rsidR="00961507">
        <w:rPr>
          <w:color w:val="000000"/>
          <w:sz w:val="28"/>
          <w:szCs w:val="28"/>
        </w:rPr>
        <w:t>ю</w:t>
      </w:r>
      <w:r w:rsidRPr="00A35F2C">
        <w:rPr>
          <w:color w:val="000000"/>
          <w:sz w:val="28"/>
          <w:szCs w:val="28"/>
        </w:rPr>
        <w:t xml:space="preserve">т пропускную способность железных дорог. </w:t>
      </w:r>
      <w:r w:rsidR="00961507">
        <w:rPr>
          <w:color w:val="000000"/>
          <w:sz w:val="28"/>
          <w:szCs w:val="28"/>
        </w:rPr>
        <w:t>Важнейший аспект при этом уделяется б</w:t>
      </w:r>
      <w:r w:rsidRPr="00A35F2C">
        <w:rPr>
          <w:color w:val="000000"/>
          <w:sz w:val="28"/>
          <w:szCs w:val="28"/>
        </w:rPr>
        <w:t>езопасност</w:t>
      </w:r>
      <w:r w:rsidR="00961507">
        <w:rPr>
          <w:color w:val="000000"/>
          <w:sz w:val="28"/>
          <w:szCs w:val="28"/>
        </w:rPr>
        <w:t>и</w:t>
      </w:r>
      <w:r w:rsidRPr="00A35F2C">
        <w:rPr>
          <w:color w:val="000000"/>
          <w:sz w:val="28"/>
          <w:szCs w:val="28"/>
        </w:rPr>
        <w:t xml:space="preserve"> движения поездов на станции. </w:t>
      </w:r>
      <w:r w:rsidR="00961507">
        <w:rPr>
          <w:color w:val="000000"/>
          <w:sz w:val="28"/>
          <w:szCs w:val="28"/>
        </w:rPr>
        <w:t xml:space="preserve">Осуществление, которой </w:t>
      </w:r>
      <w:r w:rsidRPr="00A35F2C">
        <w:rPr>
          <w:color w:val="000000"/>
          <w:sz w:val="28"/>
          <w:szCs w:val="28"/>
        </w:rPr>
        <w:t>име</w:t>
      </w:r>
      <w:r w:rsidR="00961507">
        <w:rPr>
          <w:color w:val="000000"/>
          <w:sz w:val="28"/>
          <w:szCs w:val="28"/>
        </w:rPr>
        <w:t>е</w:t>
      </w:r>
      <w:r w:rsidRPr="00A35F2C">
        <w:rPr>
          <w:color w:val="000000"/>
          <w:sz w:val="28"/>
          <w:szCs w:val="28"/>
        </w:rPr>
        <w:t xml:space="preserve">т </w:t>
      </w:r>
      <w:r w:rsidR="00961507">
        <w:rPr>
          <w:color w:val="000000"/>
          <w:sz w:val="28"/>
          <w:szCs w:val="28"/>
        </w:rPr>
        <w:t xml:space="preserve">свои </w:t>
      </w:r>
      <w:r w:rsidRPr="00A35F2C">
        <w:rPr>
          <w:color w:val="000000"/>
          <w:sz w:val="28"/>
          <w:szCs w:val="28"/>
        </w:rPr>
        <w:t>особенности — движение поездов по стрелочным переводам, одновременность передвижений и наличие двух разных типов передвижений (поездных и маневровых).</w:t>
      </w:r>
    </w:p>
    <w:p w14:paraId="5BA54037" w14:textId="77777777" w:rsidR="00C138D1" w:rsidRPr="006C7515" w:rsidRDefault="00C138D1" w:rsidP="00C138D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201E4D">
        <w:rPr>
          <w:color w:val="000000"/>
          <w:sz w:val="28"/>
          <w:szCs w:val="28"/>
        </w:rPr>
        <w:t>Обеспечение высокой пропускной и провозной способности, безопасности движения поездов на железнодорожных линиях, увеличение перерабатывающей способности станций, а также повышение производительности и улучшения условий труда железнодорожников используют средства автоматики и телемеханики.</w:t>
      </w:r>
    </w:p>
    <w:p w14:paraId="6D9D55CB" w14:textId="77777777" w:rsidR="009A35D6" w:rsidRDefault="006C7515" w:rsidP="00201E4D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 xml:space="preserve">В данной </w:t>
      </w:r>
      <w:r w:rsidR="00323248">
        <w:rPr>
          <w:color w:val="000000"/>
          <w:sz w:val="28"/>
          <w:szCs w:val="28"/>
        </w:rPr>
        <w:t xml:space="preserve">курсовой </w:t>
      </w:r>
      <w:r w:rsidRPr="00A35F2C">
        <w:rPr>
          <w:color w:val="000000"/>
          <w:sz w:val="28"/>
          <w:szCs w:val="28"/>
        </w:rPr>
        <w:t xml:space="preserve">работе </w:t>
      </w:r>
      <w:r w:rsidR="00CA66BA">
        <w:rPr>
          <w:color w:val="000000"/>
          <w:sz w:val="28"/>
          <w:szCs w:val="28"/>
        </w:rPr>
        <w:t xml:space="preserve">производится </w:t>
      </w:r>
      <w:r w:rsidR="009A35D6">
        <w:rPr>
          <w:color w:val="000000"/>
          <w:sz w:val="28"/>
          <w:szCs w:val="28"/>
        </w:rPr>
        <w:t xml:space="preserve">расчет </w:t>
      </w:r>
      <w:r w:rsidR="00323248">
        <w:rPr>
          <w:color w:val="000000"/>
          <w:sz w:val="28"/>
          <w:szCs w:val="28"/>
        </w:rPr>
        <w:t>загрузки горловины станции при централизованных и нецентрализованных стрелках</w:t>
      </w:r>
      <w:r w:rsidR="009A35D6">
        <w:rPr>
          <w:color w:val="000000"/>
          <w:sz w:val="28"/>
          <w:szCs w:val="28"/>
        </w:rPr>
        <w:t>.</w:t>
      </w:r>
    </w:p>
    <w:p w14:paraId="47F14874" w14:textId="77777777" w:rsidR="004003B4" w:rsidRPr="008764D7" w:rsidRDefault="008E256B" w:rsidP="004003B4">
      <w:pPr>
        <w:pStyle w:val="1"/>
        <w:rPr>
          <w:caps/>
          <w:szCs w:val="28"/>
        </w:rPr>
      </w:pPr>
      <w:r w:rsidRPr="00A35F2C">
        <w:rPr>
          <w:szCs w:val="28"/>
        </w:rPr>
        <w:br w:type="page"/>
      </w:r>
    </w:p>
    <w:p w14:paraId="0E755FC9" w14:textId="77777777" w:rsidR="00433D40" w:rsidRPr="002F245C" w:rsidRDefault="00080CCE" w:rsidP="002F245C">
      <w:pPr>
        <w:pStyle w:val="1"/>
        <w:rPr>
          <w:caps/>
        </w:rPr>
      </w:pPr>
      <w:bookmarkStart w:id="2" w:name="_Toc15499641"/>
      <w:r>
        <w:rPr>
          <w:caps/>
        </w:rPr>
        <w:lastRenderedPageBreak/>
        <w:t>1</w:t>
      </w:r>
      <w:r w:rsidR="00433D40" w:rsidRPr="002F245C">
        <w:rPr>
          <w:caps/>
        </w:rPr>
        <w:t xml:space="preserve"> </w:t>
      </w:r>
      <w:r w:rsidR="003A2CD2" w:rsidRPr="002F245C">
        <w:rPr>
          <w:caps/>
        </w:rPr>
        <w:t>Расчет загрузки горловины станции при нецентрализованных стрелках</w:t>
      </w:r>
      <w:bookmarkEnd w:id="2"/>
    </w:p>
    <w:p w14:paraId="47E86D19" w14:textId="77777777" w:rsidR="00433D40" w:rsidRDefault="00433D40" w:rsidP="00433D40">
      <w:pPr>
        <w:autoSpaceDE w:val="0"/>
        <w:autoSpaceDN w:val="0"/>
        <w:adjustRightInd w:val="0"/>
        <w:rPr>
          <w:rFonts w:ascii="TimesNewRomanPS-BoldMT" w:hAnsi="TimesNewRomanPS-BoldMT" w:cs="TimesNewRomanPS-BoldMT"/>
          <w:b/>
          <w:bCs/>
          <w:sz w:val="28"/>
          <w:szCs w:val="28"/>
        </w:rPr>
      </w:pPr>
    </w:p>
    <w:p w14:paraId="3AAE3212" w14:textId="77777777" w:rsidR="00433D40" w:rsidRDefault="00080CCE" w:rsidP="00072A27">
      <w:pPr>
        <w:pStyle w:val="2"/>
      </w:pPr>
      <w:bookmarkStart w:id="3" w:name="_Toc15499642"/>
      <w:r>
        <w:t>1.</w:t>
      </w:r>
      <w:r w:rsidR="00433D40">
        <w:t xml:space="preserve">1 </w:t>
      </w:r>
      <w:r w:rsidR="00433D40" w:rsidRPr="000C495D">
        <w:t>Исходные данные</w:t>
      </w:r>
      <w:bookmarkEnd w:id="3"/>
    </w:p>
    <w:p w14:paraId="47C3BC26" w14:textId="77777777" w:rsidR="00433D40" w:rsidRPr="00433D40" w:rsidRDefault="00433D40" w:rsidP="00433D40"/>
    <w:p w14:paraId="3B15CEF4" w14:textId="77777777" w:rsidR="00433D40" w:rsidRPr="000C495D" w:rsidRDefault="00433D40" w:rsidP="00433D40">
      <w:pPr>
        <w:pStyle w:val="31"/>
        <w:ind w:firstLine="540"/>
        <w:jc w:val="both"/>
      </w:pPr>
      <w:r w:rsidRPr="000C495D">
        <w:t>В расчетах для</w:t>
      </w:r>
      <w:r>
        <w:t xml:space="preserve"> </w:t>
      </w:r>
      <w:r w:rsidRPr="000C495D">
        <w:t xml:space="preserve"> станции  </w:t>
      </w:r>
      <w:r w:rsidR="0085724A">
        <w:t>принимаются</w:t>
      </w:r>
      <w:r w:rsidRPr="000C495D">
        <w:t xml:space="preserve"> следующие</w:t>
      </w:r>
      <w:r>
        <w:t xml:space="preserve"> </w:t>
      </w:r>
      <w:r w:rsidRPr="000C495D">
        <w:t>исходные данные:</w:t>
      </w:r>
    </w:p>
    <w:p w14:paraId="4EB1359D" w14:textId="77777777" w:rsidR="00433D40" w:rsidRPr="00433D40" w:rsidRDefault="009B2800" w:rsidP="00433D40">
      <w:pPr>
        <w:pStyle w:val="31"/>
        <w:ind w:firstLine="540"/>
        <w:jc w:val="both"/>
      </w:pPr>
      <w:r>
        <w:t xml:space="preserve"> - </w:t>
      </w:r>
      <w:r w:rsidR="00433D40" w:rsidRPr="00433D40">
        <w:t xml:space="preserve"> размеры движения: грузовых – </w:t>
      </w:r>
      <w:r w:rsidR="00B36815">
        <w:t>30</w:t>
      </w:r>
      <w:r w:rsidR="0085724A">
        <w:t xml:space="preserve"> </w:t>
      </w:r>
      <w:r w:rsidR="0085724A" w:rsidRPr="00433D40">
        <w:t>пар поездов в сутки</w:t>
      </w:r>
      <w:r w:rsidR="00433D40" w:rsidRPr="00433D40">
        <w:t xml:space="preserve">, пассажирских – </w:t>
      </w:r>
      <w:r w:rsidR="00B36815">
        <w:t>25</w:t>
      </w:r>
      <w:r w:rsidR="0085724A">
        <w:t xml:space="preserve"> </w:t>
      </w:r>
      <w:r w:rsidR="0085724A" w:rsidRPr="00433D40">
        <w:t>пар поездов в сутки</w:t>
      </w:r>
      <w:r w:rsidR="00433D40" w:rsidRPr="00433D40">
        <w:t>,</w:t>
      </w:r>
      <w:r w:rsidR="0085724A">
        <w:t xml:space="preserve"> </w:t>
      </w:r>
      <w:r w:rsidR="00433D40" w:rsidRPr="00433D40">
        <w:t xml:space="preserve">пригородных – </w:t>
      </w:r>
      <w:r w:rsidR="00B36815">
        <w:t>15</w:t>
      </w:r>
      <w:r w:rsidR="0085724A" w:rsidRPr="0085724A">
        <w:t xml:space="preserve"> </w:t>
      </w:r>
      <w:r w:rsidR="0085724A" w:rsidRPr="00433D40">
        <w:t>пар поездов в сутки</w:t>
      </w:r>
      <w:r w:rsidR="00433D40" w:rsidRPr="00433D40">
        <w:t>, маневровых – 10</w:t>
      </w:r>
      <w:r w:rsidR="0085724A">
        <w:t xml:space="preserve"> </w:t>
      </w:r>
      <w:r w:rsidR="0085724A" w:rsidRPr="00433D40">
        <w:t>пар поездов в сутки</w:t>
      </w:r>
      <w:r w:rsidR="00433D40" w:rsidRPr="00433D40">
        <w:t>;</w:t>
      </w:r>
    </w:p>
    <w:p w14:paraId="7F62B31B" w14:textId="77777777" w:rsidR="00433D40" w:rsidRPr="00433D40" w:rsidRDefault="009B2800" w:rsidP="00433D40">
      <w:pPr>
        <w:pStyle w:val="31"/>
        <w:ind w:firstLine="540"/>
        <w:jc w:val="both"/>
      </w:pPr>
      <w:r>
        <w:t xml:space="preserve"> - </w:t>
      </w:r>
      <w:r w:rsidR="00433D40" w:rsidRPr="00433D40">
        <w:t xml:space="preserve"> длина поезда: грузового – </w:t>
      </w:r>
      <w:r w:rsidR="00B36815">
        <w:t>850</w:t>
      </w:r>
      <w:r w:rsidR="0085724A" w:rsidRPr="0085724A">
        <w:t xml:space="preserve"> </w:t>
      </w:r>
      <w:r w:rsidR="0085724A">
        <w:t>метров</w:t>
      </w:r>
      <w:r w:rsidR="00433D40" w:rsidRPr="00433D40">
        <w:t xml:space="preserve">, пассажирского – </w:t>
      </w:r>
      <w:r w:rsidR="00B36815">
        <w:t>300</w:t>
      </w:r>
      <w:r w:rsidR="0085724A" w:rsidRPr="0085724A">
        <w:t xml:space="preserve"> </w:t>
      </w:r>
      <w:r w:rsidR="0085724A">
        <w:t>метров</w:t>
      </w:r>
      <w:r w:rsidR="00433D40" w:rsidRPr="00433D40">
        <w:t>, пригородного –</w:t>
      </w:r>
      <w:r w:rsidR="00B36815">
        <w:t>240</w:t>
      </w:r>
      <w:r w:rsidR="0085724A" w:rsidRPr="0085724A">
        <w:t xml:space="preserve"> </w:t>
      </w:r>
      <w:r w:rsidR="0085724A">
        <w:t>метров</w:t>
      </w:r>
      <w:r w:rsidR="00433D40" w:rsidRPr="00433D40">
        <w:t>,</w:t>
      </w:r>
      <w:r w:rsidR="0085724A">
        <w:t xml:space="preserve"> </w:t>
      </w:r>
      <w:r w:rsidR="00433D40" w:rsidRPr="00433D40">
        <w:t>маневрового – 100</w:t>
      </w:r>
      <w:r w:rsidR="0085724A" w:rsidRPr="0085724A">
        <w:t xml:space="preserve"> </w:t>
      </w:r>
      <w:r w:rsidR="0085724A">
        <w:t>метров</w:t>
      </w:r>
      <w:r w:rsidR="00433D40" w:rsidRPr="00433D40">
        <w:t>;</w:t>
      </w:r>
    </w:p>
    <w:p w14:paraId="087E024E" w14:textId="77777777" w:rsidR="00433D40" w:rsidRDefault="00433D40" w:rsidP="00433D40">
      <w:pPr>
        <w:pStyle w:val="31"/>
        <w:ind w:firstLine="540"/>
        <w:jc w:val="both"/>
      </w:pPr>
      <w:r w:rsidRPr="00433D40">
        <w:t>− средняя скорость движения: прием и отправление грузового – 35</w:t>
      </w:r>
      <w:r w:rsidR="0085724A">
        <w:t xml:space="preserve"> </w:t>
      </w:r>
      <w:r w:rsidR="0085724A" w:rsidRPr="00433D40">
        <w:t>км/ч</w:t>
      </w:r>
      <w:r w:rsidRPr="00433D40">
        <w:t xml:space="preserve">, прием и отправление пассажирского – </w:t>
      </w:r>
      <w:r w:rsidR="00025B97">
        <w:t>35</w:t>
      </w:r>
      <w:r w:rsidR="0085724A">
        <w:t xml:space="preserve"> </w:t>
      </w:r>
      <w:r w:rsidR="0085724A" w:rsidRPr="00433D40">
        <w:t>км/ч</w:t>
      </w:r>
      <w:r w:rsidRPr="00433D40">
        <w:t>, прием и отправление пригородного – 40</w:t>
      </w:r>
      <w:r w:rsidR="0085724A">
        <w:t xml:space="preserve"> </w:t>
      </w:r>
      <w:r w:rsidR="0085724A" w:rsidRPr="00433D40">
        <w:t>км/ч</w:t>
      </w:r>
      <w:r w:rsidRPr="00433D40">
        <w:t>, маневровые передвижения – 20</w:t>
      </w:r>
      <w:r w:rsidR="0085724A">
        <w:t xml:space="preserve"> </w:t>
      </w:r>
      <w:r w:rsidR="0085724A" w:rsidRPr="00433D40">
        <w:t>км/ч</w:t>
      </w:r>
      <w:r w:rsidRPr="00433D40">
        <w:t>;</w:t>
      </w:r>
    </w:p>
    <w:p w14:paraId="652B2899" w14:textId="77777777" w:rsidR="00433D40" w:rsidRPr="00433D40" w:rsidRDefault="009B2800" w:rsidP="00433D40">
      <w:pPr>
        <w:pStyle w:val="31"/>
        <w:ind w:firstLine="540"/>
        <w:jc w:val="both"/>
      </w:pPr>
      <w:r>
        <w:t xml:space="preserve"> - </w:t>
      </w:r>
      <w:r w:rsidR="00433D40">
        <w:t xml:space="preserve"> </w:t>
      </w:r>
      <w:r w:rsidR="00433D40" w:rsidRPr="00433D40">
        <w:t xml:space="preserve">длина </w:t>
      </w:r>
      <w:r w:rsidR="0085724A">
        <w:t>первого участка приближения к станции (</w:t>
      </w:r>
      <w:r w:rsidR="00433D40" w:rsidRPr="00433D40">
        <w:t>блок</w:t>
      </w:r>
      <w:r>
        <w:t xml:space="preserve"> - </w:t>
      </w:r>
      <w:r w:rsidR="00433D40" w:rsidRPr="00433D40">
        <w:t xml:space="preserve">участка между </w:t>
      </w:r>
      <w:proofErr w:type="spellStart"/>
      <w:r w:rsidR="00433D40" w:rsidRPr="00433D40">
        <w:t>предвходным</w:t>
      </w:r>
      <w:proofErr w:type="spellEnd"/>
      <w:r w:rsidR="00433D40" w:rsidRPr="00433D40">
        <w:t xml:space="preserve"> и входным светофором</w:t>
      </w:r>
      <w:r w:rsidR="0085724A">
        <w:t>)</w:t>
      </w:r>
      <w:r w:rsidR="00433D40" w:rsidRPr="00433D40">
        <w:t>: 1000</w:t>
      </w:r>
      <w:r w:rsidR="0085724A">
        <w:t xml:space="preserve"> метров</w:t>
      </w:r>
      <w:r w:rsidR="00433D40" w:rsidRPr="00433D40">
        <w:t>;</w:t>
      </w:r>
    </w:p>
    <w:p w14:paraId="43C1739D" w14:textId="77777777" w:rsidR="00433D40" w:rsidRDefault="009B2800" w:rsidP="00433D40">
      <w:pPr>
        <w:pStyle w:val="31"/>
        <w:ind w:firstLine="540"/>
        <w:jc w:val="both"/>
      </w:pPr>
      <w:r>
        <w:t xml:space="preserve"> - </w:t>
      </w:r>
      <w:r w:rsidR="00433D40" w:rsidRPr="00433D40">
        <w:t xml:space="preserve">  расчетный период Т – </w:t>
      </w:r>
      <w:r w:rsidR="00025B97">
        <w:t>6</w:t>
      </w:r>
      <w:r w:rsidR="00433D40" w:rsidRPr="00433D40">
        <w:t xml:space="preserve"> час</w:t>
      </w:r>
      <w:r w:rsidR="00C3007E">
        <w:t>ов</w:t>
      </w:r>
      <w:r w:rsidR="00433D40" w:rsidRPr="00433D40">
        <w:t>.</w:t>
      </w:r>
    </w:p>
    <w:p w14:paraId="6F7D1570" w14:textId="77777777" w:rsidR="00433D40" w:rsidRPr="000C495D" w:rsidRDefault="00433D40" w:rsidP="00433D40">
      <w:pPr>
        <w:jc w:val="both"/>
        <w:rPr>
          <w:rFonts w:eastAsia="SymbolMT"/>
          <w:sz w:val="28"/>
          <w:szCs w:val="28"/>
        </w:rPr>
      </w:pPr>
      <w:r>
        <w:rPr>
          <w:rFonts w:eastAsia="SymbolMT"/>
          <w:sz w:val="28"/>
          <w:szCs w:val="28"/>
        </w:rPr>
        <w:tab/>
      </w:r>
      <w:r w:rsidRPr="000C495D">
        <w:rPr>
          <w:rFonts w:eastAsia="SymbolMT"/>
          <w:sz w:val="28"/>
          <w:szCs w:val="28"/>
        </w:rPr>
        <w:t xml:space="preserve">Для удобства расчета исходные данные сведены в таблицу </w:t>
      </w:r>
      <w:r w:rsidR="00080CCE">
        <w:rPr>
          <w:rFonts w:eastAsia="SymbolMT"/>
          <w:sz w:val="28"/>
          <w:szCs w:val="28"/>
        </w:rPr>
        <w:t>1.</w:t>
      </w:r>
      <w:r w:rsidRPr="000C495D">
        <w:rPr>
          <w:rFonts w:eastAsia="SymbolMT"/>
          <w:sz w:val="28"/>
          <w:szCs w:val="28"/>
        </w:rPr>
        <w:t>1.</w:t>
      </w:r>
    </w:p>
    <w:p w14:paraId="2CAC6DDD" w14:textId="77777777" w:rsidR="00433D40" w:rsidRDefault="00433D40" w:rsidP="00433D40">
      <w:pPr>
        <w:jc w:val="both"/>
        <w:rPr>
          <w:rFonts w:ascii="TimesNewRomanPSMT" w:eastAsia="SymbolMT" w:hAnsi="TimesNewRomanPSMT" w:cs="TimesNewRomanPSMT"/>
          <w:sz w:val="28"/>
          <w:szCs w:val="28"/>
        </w:rPr>
      </w:pPr>
    </w:p>
    <w:p w14:paraId="6DFF7AA5" w14:textId="77777777" w:rsidR="00433D40" w:rsidRDefault="00433D40" w:rsidP="00433D40">
      <w:pPr>
        <w:spacing w:line="360" w:lineRule="auto"/>
        <w:rPr>
          <w:rFonts w:ascii="TimesNewRomanPSMT" w:eastAsia="SymbolMT" w:hAnsi="TimesNewRomanPSMT" w:cs="TimesNewRomanPSMT"/>
          <w:sz w:val="28"/>
          <w:szCs w:val="28"/>
        </w:rPr>
      </w:pPr>
      <w:r>
        <w:rPr>
          <w:rFonts w:ascii="TimesNewRomanPSMT" w:eastAsia="SymbolMT" w:hAnsi="TimesNewRomanPSMT" w:cs="TimesNewRomanPSMT"/>
          <w:sz w:val="28"/>
          <w:szCs w:val="28"/>
        </w:rPr>
        <w:t xml:space="preserve">Таблица </w:t>
      </w:r>
      <w:r w:rsidR="00080CCE">
        <w:rPr>
          <w:rFonts w:ascii="TimesNewRomanPSMT" w:eastAsia="SymbolMT" w:hAnsi="TimesNewRomanPSMT" w:cs="TimesNewRomanPSMT"/>
          <w:sz w:val="28"/>
          <w:szCs w:val="28"/>
        </w:rPr>
        <w:t>1.</w:t>
      </w:r>
      <w:r>
        <w:rPr>
          <w:rFonts w:ascii="TimesNewRomanPSMT" w:eastAsia="SymbolMT" w:hAnsi="TimesNewRomanPSMT" w:cs="TimesNewRomanPSMT"/>
          <w:sz w:val="28"/>
          <w:szCs w:val="28"/>
        </w:rPr>
        <w:t>1 Исходные данные</w:t>
      </w:r>
    </w:p>
    <w:tbl>
      <w:tblPr>
        <w:tblW w:w="97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9"/>
        <w:gridCol w:w="1500"/>
        <w:gridCol w:w="1559"/>
        <w:gridCol w:w="2077"/>
        <w:gridCol w:w="2170"/>
      </w:tblGrid>
      <w:tr w:rsidR="00433D40" w:rsidRPr="00433D40" w14:paraId="498F04F9" w14:textId="77777777" w:rsidTr="00433D40">
        <w:trPr>
          <w:trHeight w:val="300"/>
        </w:trPr>
        <w:tc>
          <w:tcPr>
            <w:tcW w:w="2409" w:type="dxa"/>
            <w:vMerge w:val="restart"/>
            <w:shd w:val="clear" w:color="auto" w:fill="auto"/>
            <w:noWrap/>
            <w:vAlign w:val="center"/>
          </w:tcPr>
          <w:p w14:paraId="7D10F117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  <w:r w:rsidRPr="00433D40">
              <w:rPr>
                <w:b/>
                <w:color w:val="000000"/>
              </w:rPr>
              <w:t>категория поезда</w:t>
            </w:r>
          </w:p>
        </w:tc>
        <w:tc>
          <w:tcPr>
            <w:tcW w:w="1500" w:type="dxa"/>
            <w:vMerge w:val="restart"/>
            <w:shd w:val="clear" w:color="auto" w:fill="auto"/>
            <w:noWrap/>
            <w:vAlign w:val="center"/>
          </w:tcPr>
          <w:p w14:paraId="0DFE07F4" w14:textId="77777777" w:rsidR="00433D40" w:rsidRPr="00007AE5" w:rsidRDefault="00C73DE0" w:rsidP="00433D40">
            <w:pPr>
              <w:jc w:val="center"/>
              <w:rPr>
                <w:b/>
                <w:color w:val="0000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0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N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00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559" w:type="dxa"/>
            <w:vMerge w:val="restart"/>
            <w:shd w:val="clear" w:color="auto" w:fill="auto"/>
            <w:noWrap/>
            <w:vAlign w:val="center"/>
          </w:tcPr>
          <w:p w14:paraId="6583D436" w14:textId="77777777" w:rsidR="00BA24C3" w:rsidRDefault="00C73DE0" w:rsidP="00433D40">
            <w:pPr>
              <w:jc w:val="center"/>
              <w:rPr>
                <w:b/>
                <w:i/>
                <w:color w:val="00000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00"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00"/>
                      <w:lang w:val="en-US"/>
                    </w:rPr>
                    <m:t>n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00"/>
                      <w:lang w:val="en-US"/>
                    </w:rPr>
                    <m:t>i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000000"/>
                    </w:rPr>
                    <m:t xml:space="preserve"> расч</m:t>
                  </m:r>
                </m:sub>
              </m:sSub>
            </m:oMath>
            <w:r w:rsidR="00BA24C3">
              <w:rPr>
                <w:b/>
                <w:i/>
                <w:color w:val="000000"/>
              </w:rPr>
              <w:t xml:space="preserve"> </w:t>
            </w:r>
          </w:p>
          <w:p w14:paraId="0D70FAC8" w14:textId="77777777" w:rsidR="00433D40" w:rsidRPr="00BA24C3" w:rsidRDefault="00BA24C3" w:rsidP="00433D40">
            <w:pPr>
              <w:jc w:val="center"/>
              <w:rPr>
                <w:b/>
                <w:i/>
                <w:color w:val="000000"/>
              </w:rPr>
            </w:pPr>
            <w:r w:rsidRPr="00BA24C3">
              <w:rPr>
                <w:b/>
                <w:iCs/>
                <w:color w:val="000000"/>
              </w:rPr>
              <w:t>при к</w:t>
            </w:r>
            <w:r w:rsidR="009E03AD">
              <w:rPr>
                <w:b/>
                <w:iCs/>
                <w:color w:val="000000"/>
              </w:rPr>
              <w:t xml:space="preserve"> </w:t>
            </w:r>
            <w:r w:rsidRPr="00BA24C3">
              <w:rPr>
                <w:b/>
                <w:iCs/>
                <w:color w:val="000000"/>
              </w:rPr>
              <w:t>=</w:t>
            </w:r>
            <w:r w:rsidR="009E03AD">
              <w:rPr>
                <w:b/>
                <w:iCs/>
                <w:color w:val="000000"/>
              </w:rPr>
              <w:t xml:space="preserve"> </w:t>
            </w:r>
            <w:r w:rsidRPr="00BA24C3">
              <w:rPr>
                <w:b/>
                <w:iCs/>
                <w:color w:val="000000"/>
              </w:rPr>
              <w:t>1,2</w:t>
            </w:r>
          </w:p>
        </w:tc>
        <w:tc>
          <w:tcPr>
            <w:tcW w:w="4247" w:type="dxa"/>
            <w:gridSpan w:val="2"/>
            <w:shd w:val="clear" w:color="auto" w:fill="auto"/>
            <w:noWrap/>
            <w:vAlign w:val="center"/>
          </w:tcPr>
          <w:p w14:paraId="425171FE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  <w:r w:rsidRPr="00433D40">
              <w:rPr>
                <w:b/>
                <w:color w:val="000000"/>
              </w:rPr>
              <w:t xml:space="preserve">Средняя скорость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00"/>
                </w:rPr>
                <m:t>V</m:t>
              </m:r>
            </m:oMath>
          </w:p>
        </w:tc>
      </w:tr>
      <w:tr w:rsidR="00433D40" w:rsidRPr="00433D40" w14:paraId="73A096A6" w14:textId="77777777" w:rsidTr="00433D40">
        <w:trPr>
          <w:trHeight w:val="300"/>
        </w:trPr>
        <w:tc>
          <w:tcPr>
            <w:tcW w:w="2409" w:type="dxa"/>
            <w:vMerge/>
            <w:shd w:val="clear" w:color="auto" w:fill="auto"/>
            <w:noWrap/>
            <w:vAlign w:val="center"/>
            <w:hideMark/>
          </w:tcPr>
          <w:p w14:paraId="0EBEAD49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</w:p>
        </w:tc>
        <w:tc>
          <w:tcPr>
            <w:tcW w:w="1500" w:type="dxa"/>
            <w:vMerge/>
            <w:shd w:val="clear" w:color="auto" w:fill="auto"/>
            <w:noWrap/>
            <w:vAlign w:val="center"/>
            <w:hideMark/>
          </w:tcPr>
          <w:p w14:paraId="440A816B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</w:p>
        </w:tc>
        <w:tc>
          <w:tcPr>
            <w:tcW w:w="1559" w:type="dxa"/>
            <w:vMerge/>
            <w:shd w:val="clear" w:color="auto" w:fill="auto"/>
            <w:noWrap/>
            <w:vAlign w:val="center"/>
            <w:hideMark/>
          </w:tcPr>
          <w:p w14:paraId="6213ACAD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</w:p>
        </w:tc>
        <w:tc>
          <w:tcPr>
            <w:tcW w:w="2077" w:type="dxa"/>
            <w:shd w:val="clear" w:color="auto" w:fill="auto"/>
            <w:noWrap/>
            <w:vAlign w:val="center"/>
            <w:hideMark/>
          </w:tcPr>
          <w:p w14:paraId="27D45BA4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  <w:r w:rsidRPr="00433D40">
              <w:rPr>
                <w:b/>
                <w:color w:val="000000"/>
              </w:rPr>
              <w:t>прием</w:t>
            </w:r>
          </w:p>
        </w:tc>
        <w:tc>
          <w:tcPr>
            <w:tcW w:w="2170" w:type="dxa"/>
            <w:shd w:val="clear" w:color="auto" w:fill="auto"/>
            <w:noWrap/>
            <w:vAlign w:val="center"/>
            <w:hideMark/>
          </w:tcPr>
          <w:p w14:paraId="18CC608C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  <w:r w:rsidRPr="00433D40">
              <w:rPr>
                <w:b/>
                <w:color w:val="000000"/>
              </w:rPr>
              <w:t>отправление</w:t>
            </w:r>
          </w:p>
        </w:tc>
      </w:tr>
      <w:tr w:rsidR="00433D40" w:rsidRPr="00433D40" w14:paraId="4CC1476F" w14:textId="77777777" w:rsidTr="00433D40">
        <w:trPr>
          <w:trHeight w:val="300"/>
        </w:trPr>
        <w:tc>
          <w:tcPr>
            <w:tcW w:w="2409" w:type="dxa"/>
            <w:shd w:val="clear" w:color="auto" w:fill="auto"/>
            <w:noWrap/>
            <w:vAlign w:val="center"/>
            <w:hideMark/>
          </w:tcPr>
          <w:p w14:paraId="72C05C8E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Пассажирские</w:t>
            </w:r>
          </w:p>
        </w:tc>
        <w:tc>
          <w:tcPr>
            <w:tcW w:w="1500" w:type="dxa"/>
            <w:shd w:val="clear" w:color="auto" w:fill="auto"/>
            <w:noWrap/>
            <w:vAlign w:val="center"/>
            <w:hideMark/>
          </w:tcPr>
          <w:p w14:paraId="58ABB656" w14:textId="77777777" w:rsidR="00433D40" w:rsidRPr="00433D40" w:rsidRDefault="00603CCE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5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14:paraId="4E7ED9BB" w14:textId="77777777" w:rsidR="00433D40" w:rsidRPr="00433D40" w:rsidRDefault="006F67B5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,5</w:t>
            </w:r>
          </w:p>
        </w:tc>
        <w:tc>
          <w:tcPr>
            <w:tcW w:w="2077" w:type="dxa"/>
            <w:shd w:val="clear" w:color="auto" w:fill="auto"/>
            <w:noWrap/>
            <w:vAlign w:val="center"/>
            <w:hideMark/>
          </w:tcPr>
          <w:p w14:paraId="7373C8A0" w14:textId="77777777" w:rsidR="00433D40" w:rsidRPr="00433D40" w:rsidRDefault="009A49C9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2170" w:type="dxa"/>
            <w:shd w:val="clear" w:color="auto" w:fill="auto"/>
            <w:noWrap/>
            <w:vAlign w:val="center"/>
            <w:hideMark/>
          </w:tcPr>
          <w:p w14:paraId="3BE49F55" w14:textId="77777777" w:rsidR="00433D40" w:rsidRPr="00433D40" w:rsidRDefault="009A49C9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</w:tr>
      <w:tr w:rsidR="00433D40" w:rsidRPr="00433D40" w14:paraId="306B2587" w14:textId="77777777" w:rsidTr="00433D40">
        <w:trPr>
          <w:trHeight w:val="300"/>
        </w:trPr>
        <w:tc>
          <w:tcPr>
            <w:tcW w:w="2409" w:type="dxa"/>
            <w:shd w:val="clear" w:color="auto" w:fill="auto"/>
            <w:noWrap/>
            <w:vAlign w:val="center"/>
            <w:hideMark/>
          </w:tcPr>
          <w:p w14:paraId="2DDE5913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грузовые</w:t>
            </w:r>
          </w:p>
        </w:tc>
        <w:tc>
          <w:tcPr>
            <w:tcW w:w="1500" w:type="dxa"/>
            <w:shd w:val="clear" w:color="auto" w:fill="auto"/>
            <w:noWrap/>
            <w:vAlign w:val="center"/>
            <w:hideMark/>
          </w:tcPr>
          <w:p w14:paraId="460BE905" w14:textId="77777777" w:rsidR="00433D40" w:rsidRPr="00433D40" w:rsidRDefault="00603CCE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14:paraId="51F74AB8" w14:textId="77777777" w:rsidR="00433D40" w:rsidRPr="00433D40" w:rsidRDefault="006F67B5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2077" w:type="dxa"/>
            <w:shd w:val="clear" w:color="auto" w:fill="auto"/>
            <w:noWrap/>
            <w:vAlign w:val="center"/>
            <w:hideMark/>
          </w:tcPr>
          <w:p w14:paraId="16FA4FE2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35</w:t>
            </w:r>
          </w:p>
        </w:tc>
        <w:tc>
          <w:tcPr>
            <w:tcW w:w="2170" w:type="dxa"/>
            <w:shd w:val="clear" w:color="auto" w:fill="auto"/>
            <w:noWrap/>
            <w:vAlign w:val="center"/>
            <w:hideMark/>
          </w:tcPr>
          <w:p w14:paraId="1BD75F2E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35</w:t>
            </w:r>
          </w:p>
        </w:tc>
      </w:tr>
      <w:tr w:rsidR="00433D40" w:rsidRPr="00433D40" w14:paraId="257F4540" w14:textId="77777777" w:rsidTr="00433D40">
        <w:trPr>
          <w:trHeight w:val="300"/>
        </w:trPr>
        <w:tc>
          <w:tcPr>
            <w:tcW w:w="2409" w:type="dxa"/>
            <w:shd w:val="clear" w:color="auto" w:fill="auto"/>
            <w:noWrap/>
            <w:vAlign w:val="center"/>
            <w:hideMark/>
          </w:tcPr>
          <w:p w14:paraId="198B8044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пригородные</w:t>
            </w:r>
          </w:p>
        </w:tc>
        <w:tc>
          <w:tcPr>
            <w:tcW w:w="1500" w:type="dxa"/>
            <w:shd w:val="clear" w:color="auto" w:fill="auto"/>
            <w:noWrap/>
            <w:vAlign w:val="center"/>
            <w:hideMark/>
          </w:tcPr>
          <w:p w14:paraId="17C46A7A" w14:textId="77777777" w:rsidR="00433D40" w:rsidRPr="00433D40" w:rsidRDefault="00603CCE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14:paraId="65357F84" w14:textId="77777777" w:rsidR="00433D40" w:rsidRPr="00433D40" w:rsidRDefault="006F67B5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,5</w:t>
            </w:r>
          </w:p>
        </w:tc>
        <w:tc>
          <w:tcPr>
            <w:tcW w:w="2077" w:type="dxa"/>
            <w:shd w:val="clear" w:color="auto" w:fill="auto"/>
            <w:noWrap/>
            <w:vAlign w:val="center"/>
            <w:hideMark/>
          </w:tcPr>
          <w:p w14:paraId="5069E9CE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40</w:t>
            </w:r>
          </w:p>
        </w:tc>
        <w:tc>
          <w:tcPr>
            <w:tcW w:w="2170" w:type="dxa"/>
            <w:shd w:val="clear" w:color="auto" w:fill="auto"/>
            <w:noWrap/>
            <w:vAlign w:val="center"/>
            <w:hideMark/>
          </w:tcPr>
          <w:p w14:paraId="0A3B7189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40</w:t>
            </w:r>
          </w:p>
        </w:tc>
      </w:tr>
      <w:tr w:rsidR="00433D40" w:rsidRPr="00433D40" w14:paraId="4174202A" w14:textId="77777777" w:rsidTr="00433D40">
        <w:trPr>
          <w:trHeight w:val="300"/>
        </w:trPr>
        <w:tc>
          <w:tcPr>
            <w:tcW w:w="2409" w:type="dxa"/>
            <w:shd w:val="clear" w:color="auto" w:fill="auto"/>
            <w:noWrap/>
            <w:vAlign w:val="center"/>
            <w:hideMark/>
          </w:tcPr>
          <w:p w14:paraId="1E906FBC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маневровые четного и нечетного направления</w:t>
            </w:r>
          </w:p>
        </w:tc>
        <w:tc>
          <w:tcPr>
            <w:tcW w:w="1500" w:type="dxa"/>
            <w:shd w:val="clear" w:color="auto" w:fill="auto"/>
            <w:noWrap/>
            <w:vAlign w:val="center"/>
            <w:hideMark/>
          </w:tcPr>
          <w:p w14:paraId="261B3DB7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10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14:paraId="7E1B54B7" w14:textId="77777777" w:rsidR="00433D40" w:rsidRPr="00433D40" w:rsidRDefault="006F67B5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2077" w:type="dxa"/>
            <w:shd w:val="clear" w:color="auto" w:fill="auto"/>
            <w:noWrap/>
            <w:vAlign w:val="center"/>
            <w:hideMark/>
          </w:tcPr>
          <w:p w14:paraId="798DFC5E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20</w:t>
            </w:r>
          </w:p>
        </w:tc>
        <w:tc>
          <w:tcPr>
            <w:tcW w:w="2170" w:type="dxa"/>
            <w:shd w:val="clear" w:color="auto" w:fill="auto"/>
            <w:noWrap/>
            <w:vAlign w:val="center"/>
            <w:hideMark/>
          </w:tcPr>
          <w:p w14:paraId="5717A725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20</w:t>
            </w:r>
          </w:p>
        </w:tc>
      </w:tr>
      <w:tr w:rsidR="00433D40" w:rsidRPr="00433D40" w14:paraId="50B437FE" w14:textId="77777777" w:rsidTr="00433D40">
        <w:trPr>
          <w:trHeight w:val="300"/>
        </w:trPr>
        <w:tc>
          <w:tcPr>
            <w:tcW w:w="2409" w:type="dxa"/>
            <w:shd w:val="clear" w:color="auto" w:fill="auto"/>
            <w:noWrap/>
            <w:vAlign w:val="center"/>
            <w:hideMark/>
          </w:tcPr>
          <w:p w14:paraId="1F02D06A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 xml:space="preserve">Расчетный период </w:t>
            </w:r>
          </w:p>
        </w:tc>
        <w:tc>
          <w:tcPr>
            <w:tcW w:w="7306" w:type="dxa"/>
            <w:gridSpan w:val="4"/>
            <w:shd w:val="clear" w:color="auto" w:fill="auto"/>
            <w:noWrap/>
            <w:vAlign w:val="center"/>
            <w:hideMark/>
          </w:tcPr>
          <w:p w14:paraId="4A022E3A" w14:textId="77777777" w:rsidR="00433D40" w:rsidRPr="00433D40" w:rsidRDefault="00C3007E" w:rsidP="00C3007E">
            <w:pPr>
              <w:rPr>
                <w:color w:val="000000"/>
              </w:rPr>
            </w:pPr>
            <w:r>
              <w:rPr>
                <w:color w:val="000000"/>
              </w:rPr>
              <w:t>6</w:t>
            </w:r>
            <w:r w:rsidR="00433D40" w:rsidRPr="00433D40">
              <w:rPr>
                <w:color w:val="000000"/>
              </w:rPr>
              <w:t xml:space="preserve"> час</w:t>
            </w:r>
            <w:r>
              <w:rPr>
                <w:color w:val="000000"/>
              </w:rPr>
              <w:t>ов</w:t>
            </w:r>
          </w:p>
        </w:tc>
      </w:tr>
    </w:tbl>
    <w:p w14:paraId="2CD4EBB5" w14:textId="77777777" w:rsidR="00433D40" w:rsidRDefault="00433D40" w:rsidP="00433D40">
      <w:pPr>
        <w:jc w:val="both"/>
        <w:rPr>
          <w:rFonts w:ascii="TimesNewRomanPSMT" w:eastAsia="SymbolMT" w:hAnsi="TimesNewRomanPSMT" w:cs="TimesNewRomanPSMT"/>
          <w:sz w:val="28"/>
          <w:szCs w:val="28"/>
        </w:rPr>
      </w:pPr>
    </w:p>
    <w:p w14:paraId="7F634FD3" w14:textId="77777777" w:rsidR="00433D40" w:rsidRPr="002B7DDF" w:rsidRDefault="00080CCE" w:rsidP="00433D40">
      <w:pPr>
        <w:pStyle w:val="2"/>
      </w:pPr>
      <w:bookmarkStart w:id="4" w:name="_Toc15499643"/>
      <w:r>
        <w:t>1.</w:t>
      </w:r>
      <w:r w:rsidR="00433D40">
        <w:t xml:space="preserve">2 </w:t>
      </w:r>
      <w:r w:rsidR="00433D40" w:rsidRPr="002B7DDF">
        <w:t>Разбивка на расчетные элементы горловины станции</w:t>
      </w:r>
      <w:bookmarkEnd w:id="4"/>
    </w:p>
    <w:p w14:paraId="1FFA4006" w14:textId="77777777" w:rsidR="00433D40" w:rsidRPr="002B7DDF" w:rsidRDefault="00433D40" w:rsidP="00433D40">
      <w:pPr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</w:p>
    <w:p w14:paraId="5E76EF15" w14:textId="77777777" w:rsidR="00433D40" w:rsidRDefault="00433D40" w:rsidP="00433D40">
      <w:pPr>
        <w:pStyle w:val="31"/>
        <w:ind w:firstLine="540"/>
        <w:jc w:val="both"/>
      </w:pPr>
      <w:r>
        <w:tab/>
      </w:r>
      <w:r w:rsidRPr="002B7DDF">
        <w:t>При ручном управлении разбивка на ра</w:t>
      </w:r>
      <w:r>
        <w:t xml:space="preserve">счетные элементы станции показана на </w:t>
      </w:r>
      <w:r w:rsidR="005A747D">
        <w:t>рисунке</w:t>
      </w:r>
      <w:r>
        <w:t xml:space="preserve"> </w:t>
      </w:r>
      <w:r w:rsidR="00080CCE">
        <w:t>1</w:t>
      </w:r>
      <w:r>
        <w:t>.</w:t>
      </w:r>
      <w:r w:rsidRPr="002B7DDF">
        <w:t xml:space="preserve"> Число элементов по</w:t>
      </w:r>
      <w:r>
        <w:t xml:space="preserve">лучилось </w:t>
      </w:r>
      <w:r w:rsidR="005A747D">
        <w:t>незначительным</w:t>
      </w:r>
      <w:r>
        <w:t xml:space="preserve">, так как при </w:t>
      </w:r>
      <w:r w:rsidRPr="002B7DDF">
        <w:t xml:space="preserve">ручном управлении применяется групповое размыкание </w:t>
      </w:r>
      <w:r w:rsidR="005A747D">
        <w:t xml:space="preserve">всего </w:t>
      </w:r>
      <w:r w:rsidRPr="002B7DDF">
        <w:t>маршрута.</w:t>
      </w:r>
    </w:p>
    <w:p w14:paraId="13BEEEB8" w14:textId="77777777" w:rsidR="00433D40" w:rsidRDefault="00433D40" w:rsidP="00433D40">
      <w:pPr>
        <w:spacing w:line="360" w:lineRule="auto"/>
        <w:ind w:firstLine="567"/>
        <w:jc w:val="both"/>
        <w:rPr>
          <w:sz w:val="28"/>
          <w:szCs w:val="28"/>
        </w:rPr>
        <w:sectPr w:rsidR="00433D40" w:rsidSect="00433D40">
          <w:footerReference w:type="first" r:id="rId9"/>
          <w:pgSz w:w="11909" w:h="16834"/>
          <w:pgMar w:top="851" w:right="851" w:bottom="851" w:left="851" w:header="720" w:footer="720" w:gutter="0"/>
          <w:cols w:space="708"/>
          <w:noEndnote/>
          <w:docGrid w:linePitch="272"/>
        </w:sectPr>
      </w:pPr>
    </w:p>
    <w:p w14:paraId="1ED8C683" w14:textId="502F5D77" w:rsidR="006137FF" w:rsidRDefault="004406A4" w:rsidP="0085724A">
      <w:pPr>
        <w:autoSpaceDE w:val="0"/>
        <w:autoSpaceDN w:val="0"/>
        <w:adjustRightInd w:val="0"/>
        <w:jc w:val="center"/>
      </w:pPr>
      <w:r>
        <w:object w:dxaOrig="18015" w:dyaOrig="10170" w14:anchorId="3610AF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6pt;height:427pt" o:ole="">
            <v:imagedata r:id="rId10" o:title=""/>
          </v:shape>
          <o:OLEObject Type="Embed" ProgID="Visio.Drawing.15" ShapeID="_x0000_i1025" DrawAspect="Content" ObjectID="_1631709125" r:id="rId11"/>
        </w:object>
      </w:r>
    </w:p>
    <w:p w14:paraId="7D4455DF" w14:textId="77777777" w:rsidR="00433D40" w:rsidRPr="006137FF" w:rsidRDefault="006137FF" w:rsidP="006137FF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</w:p>
    <w:p w14:paraId="419F3463" w14:textId="77777777" w:rsidR="00433D40" w:rsidRPr="009C5E0B" w:rsidRDefault="00433D40" w:rsidP="00433D40">
      <w:pPr>
        <w:spacing w:line="360" w:lineRule="auto"/>
        <w:ind w:firstLine="567"/>
        <w:jc w:val="both"/>
        <w:rPr>
          <w:sz w:val="28"/>
          <w:szCs w:val="28"/>
        </w:rPr>
        <w:sectPr w:rsidR="00433D40" w:rsidRPr="009C5E0B" w:rsidSect="00433D40">
          <w:pgSz w:w="16834" w:h="11909" w:orient="landscape"/>
          <w:pgMar w:top="851" w:right="851" w:bottom="851" w:left="851" w:header="720" w:footer="720" w:gutter="0"/>
          <w:cols w:space="708"/>
          <w:noEndnote/>
          <w:docGrid w:linePitch="272"/>
        </w:sectPr>
      </w:pPr>
    </w:p>
    <w:p w14:paraId="13A994DB" w14:textId="77777777" w:rsidR="00433D40" w:rsidRDefault="00433D40" w:rsidP="00433D40">
      <w:pPr>
        <w:jc w:val="both"/>
        <w:rPr>
          <w:sz w:val="28"/>
          <w:szCs w:val="28"/>
        </w:rPr>
      </w:pPr>
    </w:p>
    <w:p w14:paraId="6BC055B2" w14:textId="77777777" w:rsidR="00433D40" w:rsidRDefault="00080CCE" w:rsidP="007E6290">
      <w:pPr>
        <w:pStyle w:val="2"/>
      </w:pPr>
      <w:bookmarkStart w:id="5" w:name="_Toc15499644"/>
      <w:r>
        <w:t>1.</w:t>
      </w:r>
      <w:r w:rsidR="00072A27">
        <w:t xml:space="preserve">3 </w:t>
      </w:r>
      <w:r w:rsidR="00433D40" w:rsidRPr="002B7DDF">
        <w:t>Определение длины расчетных элементов</w:t>
      </w:r>
      <w:bookmarkEnd w:id="5"/>
    </w:p>
    <w:p w14:paraId="4CA47A16" w14:textId="77777777" w:rsidR="00433D40" w:rsidRPr="002B7DDF" w:rsidRDefault="00433D40" w:rsidP="00433D40">
      <w:pPr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</w:p>
    <w:p w14:paraId="5CEC7189" w14:textId="77777777" w:rsidR="00433D40" w:rsidRDefault="00433D40" w:rsidP="003F4A07">
      <w:pPr>
        <w:pStyle w:val="31"/>
        <w:ind w:firstLine="540"/>
        <w:jc w:val="both"/>
      </w:pPr>
      <w:r w:rsidRPr="002B7DDF">
        <w:t xml:space="preserve">Длина расчетных элементов определяется по </w:t>
      </w:r>
      <w:r w:rsidR="005A747D">
        <w:t>схематическому</w:t>
      </w:r>
      <w:r w:rsidRPr="002B7DDF">
        <w:t xml:space="preserve"> плану станции,</w:t>
      </w:r>
      <w:r w:rsidR="003F4A07">
        <w:t xml:space="preserve"> </w:t>
      </w:r>
      <w:r w:rsidRPr="002B7DDF">
        <w:t xml:space="preserve">на котором указаны ординаты всех </w:t>
      </w:r>
      <w:r w:rsidR="005A747D">
        <w:t>напольных элементов (</w:t>
      </w:r>
      <w:r w:rsidRPr="002B7DDF">
        <w:t>стрелок и сигн</w:t>
      </w:r>
      <w:r>
        <w:t>алов</w:t>
      </w:r>
      <w:r w:rsidR="005A747D">
        <w:t>)</w:t>
      </w:r>
      <w:r>
        <w:t>. Длины элементов и их рас</w:t>
      </w:r>
      <w:r w:rsidRPr="002B7DDF">
        <w:t xml:space="preserve">чет при нецентрализованных стрелках приведены </w:t>
      </w:r>
      <w:r>
        <w:t xml:space="preserve">в таблице </w:t>
      </w:r>
      <w:r w:rsidR="00080CCE">
        <w:t>1.</w:t>
      </w:r>
      <w:r>
        <w:t>2</w:t>
      </w:r>
      <w:r w:rsidRPr="002B7DDF">
        <w:t>.</w:t>
      </w:r>
    </w:p>
    <w:p w14:paraId="75CC82E9" w14:textId="77777777" w:rsidR="00433D40" w:rsidRDefault="00433D40" w:rsidP="00433D40">
      <w:pPr>
        <w:autoSpaceDE w:val="0"/>
        <w:autoSpaceDN w:val="0"/>
        <w:adjustRightInd w:val="0"/>
        <w:rPr>
          <w:sz w:val="28"/>
          <w:szCs w:val="28"/>
        </w:rPr>
      </w:pPr>
    </w:p>
    <w:p w14:paraId="41C7254C" w14:textId="77777777" w:rsidR="00433D40" w:rsidRPr="002B7DDF" w:rsidRDefault="00433D40" w:rsidP="009E03AD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080CCE">
        <w:rPr>
          <w:sz w:val="28"/>
          <w:szCs w:val="28"/>
        </w:rPr>
        <w:t>1.</w:t>
      </w:r>
      <w:r>
        <w:rPr>
          <w:sz w:val="28"/>
          <w:szCs w:val="28"/>
        </w:rPr>
        <w:t>2</w:t>
      </w:r>
    </w:p>
    <w:tbl>
      <w:tblPr>
        <w:tblW w:w="9753" w:type="dxa"/>
        <w:tblInd w:w="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3"/>
        <w:gridCol w:w="4580"/>
        <w:gridCol w:w="2380"/>
        <w:gridCol w:w="1180"/>
      </w:tblGrid>
      <w:tr w:rsidR="00433D40" w:rsidRPr="00BE6BB8" w14:paraId="5F4CD6B5" w14:textId="77777777" w:rsidTr="00433D40">
        <w:trPr>
          <w:trHeight w:val="300"/>
        </w:trPr>
        <w:tc>
          <w:tcPr>
            <w:tcW w:w="1613" w:type="dxa"/>
            <w:shd w:val="clear" w:color="auto" w:fill="auto"/>
            <w:noWrap/>
            <w:vAlign w:val="bottom"/>
            <w:hideMark/>
          </w:tcPr>
          <w:p w14:paraId="0FEEA9CE" w14:textId="77777777" w:rsidR="00433D40" w:rsidRPr="00BE6BB8" w:rsidRDefault="00433D40" w:rsidP="00433D40">
            <w:pPr>
              <w:jc w:val="center"/>
              <w:rPr>
                <w:rFonts w:ascii="Calibri" w:hAnsi="Calibri"/>
                <w:b/>
                <w:color w:val="000000"/>
              </w:rPr>
            </w:pPr>
            <w:r w:rsidRPr="00BE6BB8">
              <w:rPr>
                <w:rFonts w:ascii="Calibri" w:hAnsi="Calibri"/>
                <w:b/>
                <w:color w:val="000000"/>
              </w:rPr>
              <w:t>Номер элемента</w:t>
            </w:r>
          </w:p>
        </w:tc>
        <w:tc>
          <w:tcPr>
            <w:tcW w:w="4580" w:type="dxa"/>
            <w:shd w:val="clear" w:color="auto" w:fill="auto"/>
            <w:noWrap/>
            <w:vAlign w:val="bottom"/>
            <w:hideMark/>
          </w:tcPr>
          <w:p w14:paraId="51F50B77" w14:textId="77777777" w:rsidR="00433D40" w:rsidRPr="00BE6BB8" w:rsidRDefault="00433D40" w:rsidP="00433D40">
            <w:pPr>
              <w:jc w:val="center"/>
              <w:rPr>
                <w:rFonts w:ascii="Calibri" w:hAnsi="Calibri"/>
                <w:b/>
                <w:color w:val="000000"/>
              </w:rPr>
            </w:pPr>
            <w:r w:rsidRPr="00BE6BB8">
              <w:rPr>
                <w:rFonts w:ascii="Calibri" w:hAnsi="Calibri"/>
                <w:b/>
                <w:color w:val="000000"/>
              </w:rPr>
              <w:t>границы элемента</w:t>
            </w:r>
          </w:p>
        </w:tc>
        <w:tc>
          <w:tcPr>
            <w:tcW w:w="2380" w:type="dxa"/>
            <w:shd w:val="clear" w:color="auto" w:fill="auto"/>
            <w:noWrap/>
            <w:vAlign w:val="bottom"/>
            <w:hideMark/>
          </w:tcPr>
          <w:p w14:paraId="40C5C6F2" w14:textId="77777777" w:rsidR="00433D40" w:rsidRPr="00BE6BB8" w:rsidRDefault="00433D40" w:rsidP="00433D40">
            <w:pPr>
              <w:jc w:val="center"/>
              <w:rPr>
                <w:rFonts w:ascii="Calibri" w:hAnsi="Calibri"/>
                <w:b/>
                <w:color w:val="000000"/>
              </w:rPr>
            </w:pPr>
            <w:r w:rsidRPr="00BE6BB8">
              <w:rPr>
                <w:rFonts w:ascii="Calibri" w:hAnsi="Calibri"/>
                <w:b/>
                <w:color w:val="000000"/>
              </w:rPr>
              <w:t>Расчет длины</w:t>
            </w:r>
          </w:p>
        </w:tc>
        <w:tc>
          <w:tcPr>
            <w:tcW w:w="1180" w:type="dxa"/>
            <w:shd w:val="clear" w:color="auto" w:fill="auto"/>
            <w:noWrap/>
            <w:vAlign w:val="bottom"/>
            <w:hideMark/>
          </w:tcPr>
          <w:p w14:paraId="7E6E0F45" w14:textId="77777777" w:rsidR="00433D40" w:rsidRPr="00BE6BB8" w:rsidRDefault="00433D40" w:rsidP="00433D40">
            <w:pPr>
              <w:jc w:val="center"/>
              <w:rPr>
                <w:rFonts w:ascii="Calibri" w:hAnsi="Calibri"/>
                <w:b/>
                <w:color w:val="000000"/>
              </w:rPr>
            </w:pPr>
            <w:proofErr w:type="spellStart"/>
            <w:r w:rsidRPr="00BE6BB8">
              <w:rPr>
                <w:rFonts w:ascii="Calibri" w:hAnsi="Calibri"/>
                <w:b/>
                <w:color w:val="000000"/>
              </w:rPr>
              <w:t>Lм</w:t>
            </w:r>
            <w:proofErr w:type="spellEnd"/>
            <w:r w:rsidRPr="00BE6BB8">
              <w:rPr>
                <w:rFonts w:ascii="Calibri" w:hAnsi="Calibri"/>
                <w:b/>
                <w:color w:val="000000"/>
              </w:rPr>
              <w:t>, м</w:t>
            </w:r>
          </w:p>
        </w:tc>
      </w:tr>
      <w:tr w:rsidR="00433D40" w:rsidRPr="00BE6BB8" w14:paraId="74D41CB8" w14:textId="77777777" w:rsidTr="009E03AD">
        <w:trPr>
          <w:trHeight w:val="300"/>
        </w:trPr>
        <w:tc>
          <w:tcPr>
            <w:tcW w:w="1613" w:type="dxa"/>
            <w:shd w:val="clear" w:color="auto" w:fill="auto"/>
            <w:noWrap/>
            <w:vAlign w:val="bottom"/>
            <w:hideMark/>
          </w:tcPr>
          <w:p w14:paraId="21D5B559" w14:textId="77777777" w:rsidR="00433D40" w:rsidRPr="00BE6BB8" w:rsidRDefault="00433D40" w:rsidP="00433D40">
            <w:pPr>
              <w:jc w:val="center"/>
              <w:rPr>
                <w:rFonts w:ascii="Calibri" w:hAnsi="Calibri"/>
                <w:color w:val="000000"/>
              </w:rPr>
            </w:pPr>
            <w:r w:rsidRPr="00BE6BB8"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4580" w:type="dxa"/>
            <w:shd w:val="clear" w:color="auto" w:fill="auto"/>
            <w:noWrap/>
            <w:vAlign w:val="bottom"/>
            <w:hideMark/>
          </w:tcPr>
          <w:p w14:paraId="1E9AD7C6" w14:textId="77777777" w:rsidR="00433D40" w:rsidRPr="00BE6BB8" w:rsidRDefault="00433D40" w:rsidP="00C971B4">
            <w:pPr>
              <w:rPr>
                <w:rFonts w:ascii="Calibri" w:hAnsi="Calibri"/>
                <w:color w:val="000000"/>
              </w:rPr>
            </w:pPr>
            <w:r w:rsidRPr="00BE6BB8">
              <w:rPr>
                <w:rFonts w:ascii="Calibri" w:hAnsi="Calibri"/>
                <w:color w:val="000000"/>
              </w:rPr>
              <w:t xml:space="preserve">сигнал </w:t>
            </w:r>
            <w:r w:rsidR="008C0278">
              <w:rPr>
                <w:rFonts w:ascii="Calibri" w:hAnsi="Calibri"/>
                <w:color w:val="000000"/>
              </w:rPr>
              <w:t>Ч</w:t>
            </w:r>
            <w:r w:rsidR="006E79D9">
              <w:rPr>
                <w:rFonts w:ascii="Calibri" w:hAnsi="Calibri"/>
                <w:color w:val="000000"/>
              </w:rPr>
              <w:t xml:space="preserve"> </w:t>
            </w:r>
            <w:r w:rsidR="009E03AD">
              <w:rPr>
                <w:rFonts w:ascii="Calibri" w:hAnsi="Calibri"/>
                <w:color w:val="000000"/>
              </w:rPr>
              <w:t>–</w:t>
            </w:r>
            <w:r w:rsidR="006E79D9">
              <w:rPr>
                <w:rFonts w:ascii="Calibri" w:hAnsi="Calibri"/>
                <w:color w:val="000000"/>
              </w:rPr>
              <w:t xml:space="preserve"> </w:t>
            </w:r>
            <w:r w:rsidR="009E03AD">
              <w:rPr>
                <w:rFonts w:ascii="Calibri" w:hAnsi="Calibri"/>
                <w:color w:val="000000"/>
              </w:rPr>
              <w:t xml:space="preserve">сигнал </w:t>
            </w:r>
            <w:r w:rsidR="006E79D9">
              <w:rPr>
                <w:rFonts w:ascii="Calibri" w:hAnsi="Calibri"/>
                <w:color w:val="000000"/>
              </w:rPr>
              <w:t>М1</w:t>
            </w:r>
            <w:r w:rsidR="00C971B4">
              <w:rPr>
                <w:rFonts w:ascii="Calibri" w:hAnsi="Calibri"/>
                <w:color w:val="000000"/>
              </w:rPr>
              <w:t>2</w:t>
            </w:r>
          </w:p>
        </w:tc>
        <w:tc>
          <w:tcPr>
            <w:tcW w:w="2380" w:type="dxa"/>
            <w:shd w:val="clear" w:color="auto" w:fill="auto"/>
            <w:noWrap/>
            <w:vAlign w:val="bottom"/>
          </w:tcPr>
          <w:p w14:paraId="35548280" w14:textId="77777777" w:rsidR="00433D40" w:rsidRPr="00BE6BB8" w:rsidRDefault="00C971B4" w:rsidP="008C0278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076-519</w:t>
            </w:r>
          </w:p>
        </w:tc>
        <w:tc>
          <w:tcPr>
            <w:tcW w:w="1180" w:type="dxa"/>
            <w:shd w:val="clear" w:color="auto" w:fill="auto"/>
            <w:noWrap/>
            <w:vAlign w:val="bottom"/>
          </w:tcPr>
          <w:p w14:paraId="061F2B7D" w14:textId="77777777" w:rsidR="00433D40" w:rsidRPr="00BE6BB8" w:rsidRDefault="00C971B4" w:rsidP="00433D40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57</w:t>
            </w:r>
          </w:p>
        </w:tc>
      </w:tr>
      <w:tr w:rsidR="00433D40" w:rsidRPr="00BE6BB8" w14:paraId="524143B5" w14:textId="77777777" w:rsidTr="009E03AD">
        <w:trPr>
          <w:trHeight w:val="300"/>
        </w:trPr>
        <w:tc>
          <w:tcPr>
            <w:tcW w:w="1613" w:type="dxa"/>
            <w:shd w:val="clear" w:color="auto" w:fill="auto"/>
            <w:noWrap/>
            <w:vAlign w:val="bottom"/>
            <w:hideMark/>
          </w:tcPr>
          <w:p w14:paraId="085EB589" w14:textId="77777777" w:rsidR="00433D40" w:rsidRPr="00BE6BB8" w:rsidRDefault="00433D40" w:rsidP="00433D40">
            <w:pPr>
              <w:jc w:val="center"/>
              <w:rPr>
                <w:rFonts w:ascii="Calibri" w:hAnsi="Calibri"/>
                <w:color w:val="000000"/>
              </w:rPr>
            </w:pPr>
            <w:r w:rsidRPr="00BE6BB8">
              <w:rPr>
                <w:rFonts w:ascii="Calibri" w:hAnsi="Calibri"/>
                <w:color w:val="000000"/>
              </w:rPr>
              <w:t>2</w:t>
            </w:r>
          </w:p>
        </w:tc>
        <w:tc>
          <w:tcPr>
            <w:tcW w:w="4580" w:type="dxa"/>
            <w:shd w:val="clear" w:color="auto" w:fill="auto"/>
            <w:noWrap/>
            <w:vAlign w:val="bottom"/>
            <w:hideMark/>
          </w:tcPr>
          <w:p w14:paraId="3466F175" w14:textId="77777777" w:rsidR="00433D40" w:rsidRPr="00BE6BB8" w:rsidRDefault="00B75F21" w:rsidP="00C971B4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с</w:t>
            </w:r>
            <w:r w:rsidR="00433D40" w:rsidRPr="00BE6BB8">
              <w:rPr>
                <w:rFonts w:ascii="Calibri" w:hAnsi="Calibri"/>
                <w:color w:val="000000"/>
              </w:rPr>
              <w:t xml:space="preserve">игнал </w:t>
            </w:r>
            <w:r w:rsidR="008C0278">
              <w:rPr>
                <w:rFonts w:ascii="Calibri" w:hAnsi="Calibri"/>
                <w:color w:val="000000"/>
              </w:rPr>
              <w:t>Ч</w:t>
            </w:r>
            <w:r w:rsidR="00162A23">
              <w:rPr>
                <w:rFonts w:ascii="Calibri" w:hAnsi="Calibri"/>
                <w:color w:val="000000"/>
              </w:rPr>
              <w:t>Д</w:t>
            </w:r>
            <w:r w:rsidR="003400C2">
              <w:rPr>
                <w:rFonts w:ascii="Calibri" w:hAnsi="Calibri"/>
                <w:color w:val="000000"/>
              </w:rPr>
              <w:t xml:space="preserve"> </w:t>
            </w:r>
            <w:r w:rsidR="009B2800">
              <w:rPr>
                <w:rFonts w:ascii="Calibri" w:hAnsi="Calibri"/>
                <w:color w:val="000000"/>
              </w:rPr>
              <w:t xml:space="preserve"> - </w:t>
            </w:r>
            <w:r w:rsidR="003400C2">
              <w:rPr>
                <w:rFonts w:ascii="Calibri" w:hAnsi="Calibri"/>
                <w:color w:val="000000"/>
              </w:rPr>
              <w:t xml:space="preserve"> </w:t>
            </w:r>
            <w:r w:rsidR="00162A23">
              <w:rPr>
                <w:rFonts w:ascii="Calibri" w:hAnsi="Calibri"/>
                <w:color w:val="000000"/>
              </w:rPr>
              <w:t xml:space="preserve">сигнал </w:t>
            </w:r>
            <w:r w:rsidR="006E79D9">
              <w:rPr>
                <w:rFonts w:ascii="Calibri" w:hAnsi="Calibri"/>
                <w:color w:val="000000"/>
              </w:rPr>
              <w:t>М</w:t>
            </w:r>
            <w:r w:rsidR="008C0278">
              <w:rPr>
                <w:rFonts w:ascii="Calibri" w:hAnsi="Calibri"/>
                <w:color w:val="000000"/>
              </w:rPr>
              <w:t>1</w:t>
            </w:r>
            <w:r w:rsidR="00C971B4"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2380" w:type="dxa"/>
            <w:shd w:val="clear" w:color="auto" w:fill="auto"/>
            <w:noWrap/>
            <w:vAlign w:val="bottom"/>
          </w:tcPr>
          <w:p w14:paraId="6C49E12E" w14:textId="77777777" w:rsidR="00433D40" w:rsidRPr="00BE6BB8" w:rsidRDefault="00C971B4" w:rsidP="008C0278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076-625</w:t>
            </w:r>
          </w:p>
        </w:tc>
        <w:tc>
          <w:tcPr>
            <w:tcW w:w="1180" w:type="dxa"/>
            <w:shd w:val="clear" w:color="auto" w:fill="auto"/>
            <w:noWrap/>
            <w:vAlign w:val="bottom"/>
          </w:tcPr>
          <w:p w14:paraId="69508D15" w14:textId="77777777" w:rsidR="00433D40" w:rsidRPr="00BE6BB8" w:rsidRDefault="00C971B4" w:rsidP="00433D40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51</w:t>
            </w:r>
          </w:p>
        </w:tc>
      </w:tr>
      <w:tr w:rsidR="00433D40" w:rsidRPr="00BE6BB8" w14:paraId="2EB09024" w14:textId="77777777" w:rsidTr="009E03AD">
        <w:trPr>
          <w:trHeight w:val="300"/>
        </w:trPr>
        <w:tc>
          <w:tcPr>
            <w:tcW w:w="1613" w:type="dxa"/>
            <w:shd w:val="clear" w:color="auto" w:fill="auto"/>
            <w:noWrap/>
            <w:vAlign w:val="bottom"/>
            <w:hideMark/>
          </w:tcPr>
          <w:p w14:paraId="2CCF51DE" w14:textId="77777777" w:rsidR="00433D40" w:rsidRPr="00BE6BB8" w:rsidRDefault="00433D40" w:rsidP="00433D40">
            <w:pPr>
              <w:jc w:val="center"/>
              <w:rPr>
                <w:rFonts w:ascii="Calibri" w:hAnsi="Calibri"/>
                <w:color w:val="000000"/>
              </w:rPr>
            </w:pPr>
            <w:r w:rsidRPr="00BE6BB8"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80" w:type="dxa"/>
            <w:shd w:val="clear" w:color="auto" w:fill="auto"/>
            <w:noWrap/>
            <w:vAlign w:val="bottom"/>
            <w:hideMark/>
          </w:tcPr>
          <w:p w14:paraId="288486B2" w14:textId="77777777" w:rsidR="00433D40" w:rsidRPr="00BE6BB8" w:rsidRDefault="00CC73D2" w:rsidP="00C971B4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сигнал М</w:t>
            </w:r>
            <w:r w:rsidR="008C0278">
              <w:rPr>
                <w:rFonts w:ascii="Calibri" w:hAnsi="Calibri"/>
                <w:color w:val="000000"/>
              </w:rPr>
              <w:t>10</w:t>
            </w:r>
            <w:r>
              <w:rPr>
                <w:rFonts w:ascii="Calibri" w:hAnsi="Calibri"/>
                <w:color w:val="000000"/>
              </w:rPr>
              <w:t xml:space="preserve"> </w:t>
            </w:r>
            <w:r w:rsidR="009E03AD">
              <w:rPr>
                <w:rFonts w:ascii="Calibri" w:hAnsi="Calibri"/>
                <w:color w:val="000000"/>
              </w:rPr>
              <w:t xml:space="preserve">– сигнал </w:t>
            </w:r>
            <w:r w:rsidR="008C0278">
              <w:rPr>
                <w:rFonts w:ascii="Calibri" w:hAnsi="Calibri"/>
                <w:color w:val="000000"/>
              </w:rPr>
              <w:t>Н</w:t>
            </w:r>
            <w:r w:rsidR="00C971B4">
              <w:rPr>
                <w:rFonts w:ascii="Calibri" w:hAnsi="Calibri"/>
                <w:color w:val="000000"/>
              </w:rPr>
              <w:t>2</w:t>
            </w:r>
          </w:p>
        </w:tc>
        <w:tc>
          <w:tcPr>
            <w:tcW w:w="2380" w:type="dxa"/>
            <w:shd w:val="clear" w:color="auto" w:fill="auto"/>
            <w:noWrap/>
            <w:vAlign w:val="bottom"/>
          </w:tcPr>
          <w:p w14:paraId="7F30145B" w14:textId="77777777" w:rsidR="00433D40" w:rsidRPr="00BE6BB8" w:rsidRDefault="00C971B4" w:rsidP="008C0278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25-359</w:t>
            </w:r>
          </w:p>
        </w:tc>
        <w:tc>
          <w:tcPr>
            <w:tcW w:w="1180" w:type="dxa"/>
            <w:shd w:val="clear" w:color="auto" w:fill="auto"/>
            <w:noWrap/>
            <w:vAlign w:val="bottom"/>
          </w:tcPr>
          <w:p w14:paraId="7289E203" w14:textId="77777777" w:rsidR="00433D40" w:rsidRPr="00BE6BB8" w:rsidRDefault="00C971B4" w:rsidP="00433D40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66</w:t>
            </w:r>
          </w:p>
        </w:tc>
      </w:tr>
      <w:tr w:rsidR="00433D40" w:rsidRPr="00BE6BB8" w14:paraId="185A9D41" w14:textId="77777777" w:rsidTr="009E03AD">
        <w:trPr>
          <w:trHeight w:val="300"/>
        </w:trPr>
        <w:tc>
          <w:tcPr>
            <w:tcW w:w="1613" w:type="dxa"/>
            <w:shd w:val="clear" w:color="auto" w:fill="auto"/>
            <w:noWrap/>
            <w:vAlign w:val="bottom"/>
            <w:hideMark/>
          </w:tcPr>
          <w:p w14:paraId="46968314" w14:textId="77777777" w:rsidR="00433D40" w:rsidRPr="00BE6BB8" w:rsidRDefault="00433D40" w:rsidP="00433D40">
            <w:pPr>
              <w:jc w:val="center"/>
              <w:rPr>
                <w:rFonts w:ascii="Calibri" w:hAnsi="Calibri"/>
                <w:color w:val="000000"/>
              </w:rPr>
            </w:pPr>
            <w:r w:rsidRPr="00BE6BB8"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4580" w:type="dxa"/>
            <w:shd w:val="clear" w:color="auto" w:fill="auto"/>
            <w:noWrap/>
            <w:vAlign w:val="bottom"/>
            <w:hideMark/>
          </w:tcPr>
          <w:p w14:paraId="172F737B" w14:textId="77777777" w:rsidR="00433D40" w:rsidRPr="00BE6BB8" w:rsidRDefault="00CC73D2" w:rsidP="00C971B4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сигнал М1</w:t>
            </w:r>
            <w:r w:rsidR="008C0278">
              <w:rPr>
                <w:rFonts w:ascii="Calibri" w:hAnsi="Calibri"/>
                <w:color w:val="000000"/>
              </w:rPr>
              <w:t>2</w:t>
            </w:r>
            <w:r w:rsidR="009B2800">
              <w:rPr>
                <w:rFonts w:ascii="Calibri" w:hAnsi="Calibri"/>
                <w:color w:val="000000"/>
              </w:rPr>
              <w:t xml:space="preserve"> - </w:t>
            </w:r>
            <w:r w:rsidR="00946009">
              <w:rPr>
                <w:rFonts w:ascii="Calibri" w:hAnsi="Calibri"/>
                <w:color w:val="000000"/>
              </w:rPr>
              <w:t xml:space="preserve"> сигнал </w:t>
            </w:r>
            <w:r w:rsidR="008C0278">
              <w:rPr>
                <w:rFonts w:ascii="Calibri" w:hAnsi="Calibri"/>
                <w:color w:val="000000"/>
              </w:rPr>
              <w:t>Н</w:t>
            </w:r>
            <w:r w:rsidR="00C971B4">
              <w:rPr>
                <w:rFonts w:ascii="Calibri" w:hAnsi="Calibri"/>
                <w:color w:val="000000"/>
              </w:rPr>
              <w:t>5</w:t>
            </w:r>
          </w:p>
        </w:tc>
        <w:tc>
          <w:tcPr>
            <w:tcW w:w="2380" w:type="dxa"/>
            <w:shd w:val="clear" w:color="auto" w:fill="auto"/>
            <w:noWrap/>
            <w:vAlign w:val="bottom"/>
          </w:tcPr>
          <w:p w14:paraId="126DE7AA" w14:textId="77777777" w:rsidR="00433D40" w:rsidRPr="00BE6BB8" w:rsidRDefault="00C971B4" w:rsidP="008C0278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19-389</w:t>
            </w:r>
          </w:p>
        </w:tc>
        <w:tc>
          <w:tcPr>
            <w:tcW w:w="1180" w:type="dxa"/>
            <w:shd w:val="clear" w:color="auto" w:fill="auto"/>
            <w:noWrap/>
            <w:vAlign w:val="bottom"/>
          </w:tcPr>
          <w:p w14:paraId="1D5D1E28" w14:textId="77777777" w:rsidR="00433D40" w:rsidRPr="00BE6BB8" w:rsidRDefault="00C971B4" w:rsidP="00433D40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0</w:t>
            </w:r>
          </w:p>
        </w:tc>
      </w:tr>
    </w:tbl>
    <w:p w14:paraId="674F8D58" w14:textId="77777777" w:rsidR="00433D40" w:rsidRDefault="00433D40" w:rsidP="00433D40">
      <w:pPr>
        <w:jc w:val="both"/>
        <w:rPr>
          <w:sz w:val="28"/>
          <w:szCs w:val="28"/>
        </w:rPr>
      </w:pPr>
    </w:p>
    <w:p w14:paraId="71EE54CA" w14:textId="77777777" w:rsidR="00433D40" w:rsidRDefault="00080CCE" w:rsidP="00072A27">
      <w:pPr>
        <w:pStyle w:val="2"/>
        <w:ind w:firstLine="540"/>
      </w:pPr>
      <w:bookmarkStart w:id="6" w:name="_Toc15499645"/>
      <w:r>
        <w:t>1.</w:t>
      </w:r>
      <w:r w:rsidR="00072A27">
        <w:t xml:space="preserve">4 </w:t>
      </w:r>
      <w:r w:rsidR="00433D40" w:rsidRPr="000C495D">
        <w:t>Определение длины маршрутов при различных передвижениях</w:t>
      </w:r>
      <w:bookmarkEnd w:id="6"/>
    </w:p>
    <w:p w14:paraId="5F37B1D5" w14:textId="77777777" w:rsidR="00A93EEA" w:rsidRPr="000C495D" w:rsidRDefault="00A93EEA" w:rsidP="00433D40">
      <w:pPr>
        <w:jc w:val="both"/>
        <w:rPr>
          <w:sz w:val="28"/>
          <w:szCs w:val="28"/>
        </w:rPr>
      </w:pPr>
    </w:p>
    <w:p w14:paraId="76AE1A4F" w14:textId="77777777" w:rsidR="00433D40" w:rsidRPr="00F00016" w:rsidRDefault="00433D40" w:rsidP="007E6290">
      <w:pPr>
        <w:pStyle w:val="31"/>
        <w:ind w:firstLine="540"/>
        <w:jc w:val="both"/>
      </w:pPr>
      <w:r w:rsidRPr="000C495D">
        <w:t xml:space="preserve">Объем движения за наиболее загруженный период суток </w:t>
      </w:r>
      <m:oMath>
        <m:r>
          <w:rPr>
            <w:rFonts w:ascii="Cambria Math" w:hAnsi="Cambria Math"/>
            <w:lang w:val="en-US"/>
          </w:rPr>
          <m:t>T</m:t>
        </m:r>
      </m:oMath>
      <w:r w:rsidRPr="000C495D">
        <w:t xml:space="preserve"> рассчитывается по формуле </w:t>
      </w:r>
      <w:r w:rsidR="00080CCE">
        <w:t>1.</w:t>
      </w:r>
      <w:r w:rsidR="007E6290">
        <w:t>1</w:t>
      </w:r>
    </w:p>
    <w:p w14:paraId="1034320D" w14:textId="77777777" w:rsidR="00433D40" w:rsidRPr="007E6290" w:rsidRDefault="00433D40" w:rsidP="007E6290">
      <w:pPr>
        <w:jc w:val="center"/>
        <w:rPr>
          <w:sz w:val="28"/>
          <w:szCs w:val="28"/>
        </w:rPr>
      </w:pPr>
    </w:p>
    <w:p w14:paraId="3D70DF2F" w14:textId="77777777" w:rsidR="007E6290" w:rsidRPr="007E6290" w:rsidRDefault="00C73DE0" w:rsidP="007E6290">
      <w:pPr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 расч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T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4</m:t>
            </m:r>
          </m:den>
        </m:f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ер</m:t>
            </m:r>
          </m:sub>
        </m:sSub>
      </m:oMath>
      <w:r w:rsidR="007E6290" w:rsidRPr="007E6290">
        <w:rPr>
          <w:sz w:val="28"/>
          <w:szCs w:val="28"/>
        </w:rPr>
        <w:t xml:space="preserve">                                              </w:t>
      </w:r>
      <w:r w:rsidR="00673795">
        <w:rPr>
          <w:sz w:val="28"/>
          <w:szCs w:val="28"/>
        </w:rPr>
        <w:t>(</w:t>
      </w:r>
      <w:r w:rsidR="00080CCE">
        <w:rPr>
          <w:sz w:val="28"/>
          <w:szCs w:val="28"/>
        </w:rPr>
        <w:t>1.</w:t>
      </w:r>
      <w:r w:rsidR="007E6290" w:rsidRPr="007E6290">
        <w:rPr>
          <w:sz w:val="28"/>
          <w:szCs w:val="28"/>
        </w:rPr>
        <w:t>1</w:t>
      </w:r>
      <w:r w:rsidR="00673795">
        <w:rPr>
          <w:sz w:val="28"/>
          <w:szCs w:val="28"/>
        </w:rPr>
        <w:t>)</w:t>
      </w:r>
    </w:p>
    <w:p w14:paraId="2E2EEC56" w14:textId="77777777" w:rsidR="007E6290" w:rsidRPr="007E6290" w:rsidRDefault="007E6290" w:rsidP="007E6290">
      <w:pPr>
        <w:jc w:val="center"/>
        <w:rPr>
          <w:sz w:val="28"/>
          <w:szCs w:val="28"/>
        </w:rPr>
      </w:pPr>
    </w:p>
    <w:p w14:paraId="592D660C" w14:textId="77777777" w:rsidR="00433D40" w:rsidRDefault="00433D40" w:rsidP="007E6290">
      <w:pPr>
        <w:pStyle w:val="31"/>
        <w:ind w:firstLine="540"/>
        <w:jc w:val="both"/>
      </w:pPr>
      <w:r w:rsidRPr="007E6290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7E6290">
        <w:t xml:space="preserve"> – Объем движения за сутки грузовых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гр</m:t>
            </m:r>
          </m:sub>
        </m:sSub>
      </m:oMath>
      <w:r w:rsidRPr="007E6290">
        <w:t>), пассажирских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пасс</m:t>
            </m:r>
          </m:sub>
        </m:sSub>
      </m:oMath>
      <w:r w:rsidRPr="007E6290">
        <w:t>), пригородных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пр</m:t>
            </m:r>
          </m:sub>
        </m:sSub>
      </m:oMath>
      <w:r w:rsidRPr="007E6290">
        <w:t>),  или маневровых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ман</m:t>
            </m:r>
          </m:sub>
        </m:sSub>
      </m:oMath>
      <w:r w:rsidRPr="007E6290">
        <w:t>);</w:t>
      </w:r>
    </w:p>
    <w:p w14:paraId="3DB0CD26" w14:textId="77777777" w:rsidR="00433D40" w:rsidRPr="000C495D" w:rsidRDefault="00C73DE0" w:rsidP="007E6290">
      <w:pPr>
        <w:pStyle w:val="31"/>
        <w:ind w:firstLine="540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i расч</m:t>
            </m:r>
          </m:sub>
        </m:sSub>
      </m:oMath>
      <w:r w:rsidR="00433D40" w:rsidRPr="007E6290">
        <w:t xml:space="preserve"> – объем движения за расчетный период </w:t>
      </w:r>
      <m:oMath>
        <m:r>
          <w:rPr>
            <w:rFonts w:ascii="Cambria Math" w:hAnsi="Cambria Math"/>
            <w:lang w:val="en-US"/>
          </w:rPr>
          <m:t>T</m:t>
        </m:r>
      </m:oMath>
      <w:r w:rsidR="00433D40" w:rsidRPr="007E6290">
        <w:t xml:space="preserve">; </w:t>
      </w:r>
    </w:p>
    <w:p w14:paraId="42BB0F22" w14:textId="77777777" w:rsidR="00433D40" w:rsidRPr="007E6290" w:rsidRDefault="00C73DE0" w:rsidP="007E6290">
      <w:pPr>
        <w:pStyle w:val="31"/>
        <w:ind w:firstLine="540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нер</m:t>
            </m:r>
          </m:sub>
        </m:sSub>
      </m:oMath>
      <w:r w:rsidR="00433D40" w:rsidRPr="007E6290">
        <w:t xml:space="preserve"> – коэффициент неравномерности загрузки горловины станции различными передвижениями 1,15 – 1,4</w:t>
      </w:r>
      <w:r w:rsidR="004D7212">
        <w:t>, в расчетах принимается равным 1,2</w:t>
      </w:r>
      <w:r w:rsidR="00433D40" w:rsidRPr="007E6290">
        <w:t>;</w:t>
      </w:r>
    </w:p>
    <w:p w14:paraId="1D406D83" w14:textId="77777777" w:rsidR="00433D40" w:rsidRDefault="00433D40" w:rsidP="007E6290">
      <w:pPr>
        <w:pStyle w:val="31"/>
        <w:ind w:firstLine="540"/>
        <w:jc w:val="both"/>
      </w:pPr>
      <w:r w:rsidRPr="007E6290">
        <w:t>24 – число часов в сутках.</w:t>
      </w:r>
    </w:p>
    <w:p w14:paraId="4BB5EC1E" w14:textId="77777777" w:rsidR="004E01BE" w:rsidRDefault="006F67B5" w:rsidP="007E6290">
      <w:pPr>
        <w:pStyle w:val="31"/>
        <w:ind w:firstLine="540"/>
        <w:jc w:val="both"/>
      </w:pPr>
      <w:r>
        <w:t>Р</w:t>
      </w:r>
      <w:r w:rsidR="004E01BE">
        <w:t xml:space="preserve">асчет объемов движения </w:t>
      </w:r>
      <w:r w:rsidR="004E01BE" w:rsidRPr="000C495D">
        <w:t>за наиболее загруженный период суток</w:t>
      </w:r>
      <w:r w:rsidR="004E01BE">
        <w:t xml:space="preserve"> </w:t>
      </w:r>
      <w:r w:rsidR="004E01BE" w:rsidRPr="004E01BE">
        <w:rPr>
          <w:i/>
        </w:rPr>
        <w:t>Т</w:t>
      </w:r>
      <w:r w:rsidRPr="006F67B5">
        <w:t xml:space="preserve"> приведен в таблице </w:t>
      </w:r>
      <w:r w:rsidR="00080CCE">
        <w:t>1.</w:t>
      </w:r>
      <w:r w:rsidRPr="006F67B5">
        <w:t>1.</w:t>
      </w:r>
    </w:p>
    <w:p w14:paraId="1D301736" w14:textId="77777777" w:rsidR="00433D40" w:rsidRPr="007E6290" w:rsidRDefault="00433D40" w:rsidP="007E6290">
      <w:pPr>
        <w:pStyle w:val="31"/>
        <w:ind w:firstLine="540"/>
        <w:jc w:val="both"/>
      </w:pPr>
      <w:r w:rsidRPr="007E6290">
        <w:t xml:space="preserve">Таблица длин маршрутов (таблица </w:t>
      </w:r>
      <w:r w:rsidR="00080CCE">
        <w:t>1.</w:t>
      </w:r>
      <w:r w:rsidRPr="007E6290">
        <w:t xml:space="preserve">3) составляется на основании </w:t>
      </w:r>
      <w:r w:rsidR="005A747D">
        <w:t>рисунк</w:t>
      </w:r>
      <w:r w:rsidR="004D7212">
        <w:t xml:space="preserve">а </w:t>
      </w:r>
      <w:r w:rsidRPr="007E6290">
        <w:t>1</w:t>
      </w:r>
    </w:p>
    <w:p w14:paraId="58F74410" w14:textId="77777777" w:rsidR="00433D40" w:rsidRDefault="00433D40" w:rsidP="00433D40">
      <w:pPr>
        <w:jc w:val="right"/>
        <w:rPr>
          <w:sz w:val="28"/>
          <w:szCs w:val="28"/>
        </w:rPr>
      </w:pPr>
    </w:p>
    <w:p w14:paraId="20FB04AA" w14:textId="77777777" w:rsidR="00433D40" w:rsidRDefault="009D5EBE" w:rsidP="00047667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433D40">
        <w:rPr>
          <w:sz w:val="28"/>
          <w:szCs w:val="28"/>
        </w:rPr>
        <w:lastRenderedPageBreak/>
        <w:t xml:space="preserve">Таблица </w:t>
      </w:r>
      <w:r w:rsidR="00080CCE">
        <w:rPr>
          <w:sz w:val="28"/>
          <w:szCs w:val="28"/>
        </w:rPr>
        <w:t>1.</w:t>
      </w:r>
      <w:r w:rsidR="00433D40">
        <w:rPr>
          <w:sz w:val="28"/>
          <w:szCs w:val="28"/>
        </w:rPr>
        <w:t>3</w:t>
      </w:r>
    </w:p>
    <w:tbl>
      <w:tblPr>
        <w:tblW w:w="9774" w:type="dxa"/>
        <w:tblInd w:w="96" w:type="dxa"/>
        <w:tblLook w:val="04A0" w:firstRow="1" w:lastRow="0" w:firstColumn="1" w:lastColumn="0" w:noHBand="0" w:noVBand="1"/>
      </w:tblPr>
      <w:tblGrid>
        <w:gridCol w:w="1182"/>
        <w:gridCol w:w="2404"/>
        <w:gridCol w:w="1487"/>
        <w:gridCol w:w="1115"/>
        <w:gridCol w:w="1182"/>
        <w:gridCol w:w="1222"/>
        <w:gridCol w:w="1182"/>
      </w:tblGrid>
      <w:tr w:rsidR="005211C6" w:rsidRPr="005211C6" w14:paraId="71E1AC8E" w14:textId="77777777" w:rsidTr="005211C6">
        <w:trPr>
          <w:trHeight w:val="647"/>
        </w:trPr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EEA1FB" w14:textId="77777777" w:rsidR="005211C6" w:rsidRPr="005211C6" w:rsidRDefault="005211C6" w:rsidP="005211C6">
            <w:pPr>
              <w:jc w:val="center"/>
              <w:rPr>
                <w:b/>
                <w:bCs/>
                <w:color w:val="000000"/>
              </w:rPr>
            </w:pPr>
            <w:r w:rsidRPr="005211C6">
              <w:rPr>
                <w:b/>
                <w:bCs/>
                <w:color w:val="000000"/>
              </w:rPr>
              <w:t>№п/п</w:t>
            </w:r>
          </w:p>
        </w:tc>
        <w:tc>
          <w:tcPr>
            <w:tcW w:w="24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C90B2D" w14:textId="77777777" w:rsidR="005211C6" w:rsidRPr="005211C6" w:rsidRDefault="005211C6" w:rsidP="005211C6">
            <w:pPr>
              <w:jc w:val="center"/>
              <w:rPr>
                <w:b/>
                <w:bCs/>
                <w:color w:val="000000"/>
              </w:rPr>
            </w:pPr>
            <w:r w:rsidRPr="005211C6">
              <w:rPr>
                <w:b/>
                <w:bCs/>
                <w:color w:val="000000"/>
              </w:rPr>
              <w:t>наименование передвижений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BE93E4" w14:textId="77777777" w:rsidR="005211C6" w:rsidRPr="005211C6" w:rsidRDefault="005211C6" w:rsidP="005211C6">
            <w:pPr>
              <w:jc w:val="center"/>
              <w:rPr>
                <w:b/>
                <w:bCs/>
                <w:color w:val="000000"/>
              </w:rPr>
            </w:pPr>
            <w:r w:rsidRPr="005211C6">
              <w:rPr>
                <w:b/>
                <w:bCs/>
                <w:color w:val="000000"/>
              </w:rPr>
              <w:t>номер элемента</w:t>
            </w:r>
          </w:p>
        </w:tc>
        <w:tc>
          <w:tcPr>
            <w:tcW w:w="11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3C63CC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5211C6">
              <w:rPr>
                <w:b/>
                <w:bCs/>
                <w:i/>
                <w:iCs/>
                <w:color w:val="000000"/>
              </w:rPr>
              <w:t>Lм</w:t>
            </w:r>
            <w:proofErr w:type="spellEnd"/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CD7E5F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5211C6">
              <w:rPr>
                <w:b/>
                <w:bCs/>
                <w:i/>
                <w:iCs/>
                <w:color w:val="000000"/>
              </w:rPr>
              <w:t>Lпоезд</w:t>
            </w:r>
            <w:proofErr w:type="spellEnd"/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75E69E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5211C6">
              <w:rPr>
                <w:b/>
                <w:bCs/>
                <w:i/>
                <w:iCs/>
                <w:color w:val="000000"/>
              </w:rPr>
              <w:t>Lприбл</w:t>
            </w:r>
            <w:proofErr w:type="spellEnd"/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1D08A7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5211C6">
              <w:rPr>
                <w:b/>
                <w:bCs/>
                <w:i/>
                <w:iCs/>
                <w:color w:val="000000"/>
              </w:rPr>
              <w:t>L</w:t>
            </w:r>
          </w:p>
        </w:tc>
      </w:tr>
      <w:tr w:rsidR="005211C6" w:rsidRPr="005211C6" w14:paraId="2D9F07ED" w14:textId="77777777" w:rsidTr="005211C6">
        <w:trPr>
          <w:trHeight w:val="933"/>
        </w:trPr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A5C52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</w:t>
            </w: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88ABC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прием четного пассажирского поезда: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33BA7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4CBF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914B5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04765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3DB03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</w:tr>
      <w:tr w:rsidR="005211C6" w:rsidRPr="005211C6" w14:paraId="635FE858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8FFDAED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7E890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4-й и 6-й путь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5C47C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39B26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57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7CB8A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00</w:t>
            </w:r>
          </w:p>
        </w:tc>
        <w:tc>
          <w:tcPr>
            <w:tcW w:w="122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C3FBB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000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9B6AE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123</w:t>
            </w:r>
          </w:p>
        </w:tc>
      </w:tr>
      <w:tr w:rsidR="005211C6" w:rsidRPr="005211C6" w14:paraId="55A6A38F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161510E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6F852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54787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9F6A9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66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FC9F82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241D852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1487B2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124BD104" w14:textId="77777777" w:rsidTr="005211C6">
        <w:trPr>
          <w:trHeight w:val="1264"/>
        </w:trPr>
        <w:tc>
          <w:tcPr>
            <w:tcW w:w="11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DD945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</w:t>
            </w: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91B7C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отправление нечетного пассажирского поезда: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55C2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EC7FC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EE158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BCFD5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0B56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</w:tr>
      <w:tr w:rsidR="005211C6" w:rsidRPr="005211C6" w14:paraId="51A09622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9E3A8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38301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4-го, 6-го путей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A0DD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12DA5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66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0531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00</w:t>
            </w:r>
          </w:p>
        </w:tc>
        <w:tc>
          <w:tcPr>
            <w:tcW w:w="122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F840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8B3A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017</w:t>
            </w:r>
          </w:p>
        </w:tc>
      </w:tr>
      <w:tr w:rsidR="005211C6" w:rsidRPr="005211C6" w14:paraId="39558212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AC846D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60F68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F7ED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114B4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51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A82C37B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5921ED9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B64A84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5A4049D1" w14:textId="77777777" w:rsidTr="005211C6">
        <w:trPr>
          <w:trHeight w:val="948"/>
        </w:trPr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6BB76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</w:t>
            </w: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6762C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прием четного пригородного поезда: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4531E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983AF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1A091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DB938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B718D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</w:tr>
      <w:tr w:rsidR="005211C6" w:rsidRPr="005211C6" w14:paraId="72811AD4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5CB7BB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0174D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4-й и 6-й путь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EC82A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5DD22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57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54221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40</w:t>
            </w:r>
          </w:p>
        </w:tc>
        <w:tc>
          <w:tcPr>
            <w:tcW w:w="122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ABE8B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000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0B106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063</w:t>
            </w:r>
          </w:p>
        </w:tc>
      </w:tr>
      <w:tr w:rsidR="005211C6" w:rsidRPr="005211C6" w14:paraId="1F30F0D8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F27EE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DBCB7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19BE0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9B903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66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DF89C59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592BA4E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02101D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1454361C" w14:textId="77777777" w:rsidTr="005211C6">
        <w:trPr>
          <w:trHeight w:val="1264"/>
        </w:trPr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944CC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</w:t>
            </w: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537FD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отправление нечетного пригородного поезда: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5BF80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4702B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07FC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729F7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5CEF4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</w:tr>
      <w:tr w:rsidR="005211C6" w:rsidRPr="005211C6" w14:paraId="1C0612CD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AC9660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11E8A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4-го, 6-го путей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16E0E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BDD08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66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5E57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40</w:t>
            </w:r>
          </w:p>
        </w:tc>
        <w:tc>
          <w:tcPr>
            <w:tcW w:w="122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71144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46A1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957</w:t>
            </w:r>
          </w:p>
        </w:tc>
      </w:tr>
      <w:tr w:rsidR="005211C6" w:rsidRPr="005211C6" w14:paraId="1C3CF759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0C096E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D29B5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9D9B3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59561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51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5479B05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7130EA6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125A524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40B7DC51" w14:textId="77777777" w:rsidTr="005211C6">
        <w:trPr>
          <w:trHeight w:val="632"/>
        </w:trPr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E9DDA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</w:t>
            </w: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EA6B7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прием четного грузового поезда: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8763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BDD3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</w:t>
            </w:r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3757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DCC7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AC01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</w:tr>
      <w:tr w:rsidR="005211C6" w:rsidRPr="005211C6" w14:paraId="67950721" w14:textId="77777777" w:rsidTr="005211C6">
        <w:trPr>
          <w:trHeight w:val="301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88BDE79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E2B9F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1-й путь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06570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44CCB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57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EF61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850</w:t>
            </w:r>
          </w:p>
        </w:tc>
        <w:tc>
          <w:tcPr>
            <w:tcW w:w="122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3366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000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BF9A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537</w:t>
            </w:r>
          </w:p>
        </w:tc>
      </w:tr>
      <w:tr w:rsidR="005211C6" w:rsidRPr="005211C6" w14:paraId="7FBA4AA6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B3F752C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C7F0050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3BC30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V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66FD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30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BEE363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CA2E061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F86C181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3A93AF75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8CECBE0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7016B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3-й путь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24F34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95C17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57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F2C91F5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BE82AAA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B97A3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537</w:t>
            </w:r>
          </w:p>
        </w:tc>
      </w:tr>
      <w:tr w:rsidR="005211C6" w:rsidRPr="005211C6" w14:paraId="21CBFF10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EBEFCE9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FF95595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54EDE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V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386AC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30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365FBE2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A7CFCE5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7FEB755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238A45E4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A04D1B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EE4F9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5-й путь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F51B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9E530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57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BE468CB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4951C7E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730B6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537</w:t>
            </w:r>
          </w:p>
        </w:tc>
      </w:tr>
      <w:tr w:rsidR="005211C6" w:rsidRPr="005211C6" w14:paraId="644646F3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A807E2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B432A96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C5B34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V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A9AB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30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38DE047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4E1EB6B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A1149BA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6D5EB2A5" w14:textId="77777777" w:rsidTr="005211C6">
        <w:trPr>
          <w:trHeight w:val="948"/>
        </w:trPr>
        <w:tc>
          <w:tcPr>
            <w:tcW w:w="11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1CC51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6</w:t>
            </w:r>
          </w:p>
        </w:tc>
        <w:tc>
          <w:tcPr>
            <w:tcW w:w="24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C139D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отправление нечетного грузового поезда: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D532D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0C495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670D7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B5DC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AC7C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</w:tr>
      <w:tr w:rsidR="005211C6" w:rsidRPr="005211C6" w14:paraId="64714D76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F85B3A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0A08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2-го пути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AA45F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49D03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66</w:t>
            </w:r>
          </w:p>
        </w:tc>
        <w:tc>
          <w:tcPr>
            <w:tcW w:w="11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4D6F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850</w:t>
            </w:r>
          </w:p>
        </w:tc>
        <w:tc>
          <w:tcPr>
            <w:tcW w:w="122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8BD6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068D8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567</w:t>
            </w:r>
          </w:p>
        </w:tc>
      </w:tr>
      <w:tr w:rsidR="005211C6" w:rsidRPr="005211C6" w14:paraId="4CEBFB1A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B58FA4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554765E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4DF4A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AF71E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51</w:t>
            </w: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B260F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3EFC36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5E6F99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00AF4ADC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0CE8F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52215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3-го пути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72AF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V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7ACA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30</w:t>
            </w: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C67C19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939C3A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DD526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988</w:t>
            </w:r>
          </w:p>
        </w:tc>
      </w:tr>
      <w:tr w:rsidR="005211C6" w:rsidRPr="005211C6" w14:paraId="71C74887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D77CC3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DA3070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8117B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76EDC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57</w:t>
            </w: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8D4E54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02AE3B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2E2CC60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17AA937F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65217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F7F754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D8031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FC792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51</w:t>
            </w: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C1A709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1EF7E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D8BD8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2914A1BF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E92131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AB152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5-го путей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57C73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V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829CD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30</w:t>
            </w: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C6BFDD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BB5522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DB6A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988</w:t>
            </w:r>
          </w:p>
        </w:tc>
      </w:tr>
      <w:tr w:rsidR="005211C6" w:rsidRPr="005211C6" w14:paraId="663B8AAC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8DF302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0464E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85E91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4CE20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57</w:t>
            </w: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877D42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D239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AB5729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18A8A64C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43CCF7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1AE975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7B238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</w:t>
            </w:r>
          </w:p>
        </w:tc>
        <w:tc>
          <w:tcPr>
            <w:tcW w:w="11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0E5C0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51</w:t>
            </w: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CCFDC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EEEC90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F60849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</w:tbl>
    <w:p w14:paraId="190079EB" w14:textId="77777777" w:rsidR="005211C6" w:rsidRDefault="005211C6">
      <w:r>
        <w:br w:type="page"/>
      </w:r>
    </w:p>
    <w:p w14:paraId="4251EAB6" w14:textId="77777777" w:rsidR="005211C6" w:rsidRDefault="005211C6" w:rsidP="005211C6">
      <w:r w:rsidRPr="009D5EBE">
        <w:rPr>
          <w:sz w:val="28"/>
        </w:rPr>
        <w:lastRenderedPageBreak/>
        <w:t xml:space="preserve">Продолжение таблицы </w:t>
      </w:r>
      <w:r>
        <w:rPr>
          <w:sz w:val="28"/>
        </w:rPr>
        <w:t>1.</w:t>
      </w:r>
      <w:r w:rsidRPr="009D5EBE">
        <w:rPr>
          <w:sz w:val="28"/>
        </w:rPr>
        <w:t>3</w:t>
      </w:r>
    </w:p>
    <w:tbl>
      <w:tblPr>
        <w:tblW w:w="9774" w:type="dxa"/>
        <w:tblInd w:w="96" w:type="dxa"/>
        <w:tblLook w:val="04A0" w:firstRow="1" w:lastRow="0" w:firstColumn="1" w:lastColumn="0" w:noHBand="0" w:noVBand="1"/>
      </w:tblPr>
      <w:tblGrid>
        <w:gridCol w:w="1182"/>
        <w:gridCol w:w="2404"/>
        <w:gridCol w:w="1487"/>
        <w:gridCol w:w="1115"/>
        <w:gridCol w:w="1182"/>
        <w:gridCol w:w="1222"/>
        <w:gridCol w:w="1182"/>
      </w:tblGrid>
      <w:tr w:rsidR="005211C6" w:rsidRPr="005211C6" w14:paraId="1E76CC96" w14:textId="77777777" w:rsidTr="005211C6">
        <w:trPr>
          <w:trHeight w:val="316"/>
        </w:trPr>
        <w:tc>
          <w:tcPr>
            <w:tcW w:w="11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626C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7</w:t>
            </w:r>
          </w:p>
        </w:tc>
        <w:tc>
          <w:tcPr>
            <w:tcW w:w="24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297D6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Маневры по четному главному пути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BC903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</w:t>
            </w:r>
          </w:p>
        </w:tc>
        <w:tc>
          <w:tcPr>
            <w:tcW w:w="11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F65A5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57</w:t>
            </w:r>
          </w:p>
        </w:tc>
        <w:tc>
          <w:tcPr>
            <w:tcW w:w="11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5725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00</w:t>
            </w:r>
          </w:p>
        </w:tc>
        <w:tc>
          <w:tcPr>
            <w:tcW w:w="122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00AD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1C730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787</w:t>
            </w:r>
          </w:p>
        </w:tc>
      </w:tr>
      <w:tr w:rsidR="005211C6" w:rsidRPr="005211C6" w14:paraId="4C562E22" w14:textId="77777777" w:rsidTr="005211C6">
        <w:trPr>
          <w:trHeight w:val="963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934A91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A07FBC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5107B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V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A1EF1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30</w:t>
            </w: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D351F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BA6DA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CCC2B3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48066FCD" w14:textId="77777777" w:rsidTr="005211C6">
        <w:trPr>
          <w:trHeight w:val="963"/>
        </w:trPr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34B7C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8</w:t>
            </w:r>
          </w:p>
        </w:tc>
        <w:tc>
          <w:tcPr>
            <w:tcW w:w="240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B169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Маневры по нечетному главному пути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1DD19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FEF6C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51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4F325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00</w:t>
            </w:r>
          </w:p>
        </w:tc>
        <w:tc>
          <w:tcPr>
            <w:tcW w:w="12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4A6CC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3CB55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817</w:t>
            </w:r>
          </w:p>
        </w:tc>
      </w:tr>
      <w:tr w:rsidR="005211C6" w:rsidRPr="005211C6" w14:paraId="306B3178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FBDC19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376FA5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C2C82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4AD3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66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F63AB2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36BA85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9E63E6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</w:tbl>
    <w:p w14:paraId="1B5583F1" w14:textId="77777777" w:rsidR="00047667" w:rsidRDefault="00047667"/>
    <w:p w14:paraId="3AB362A2" w14:textId="77777777" w:rsidR="00CE6052" w:rsidRDefault="00CE6052"/>
    <w:p w14:paraId="0EDBAF88" w14:textId="77777777" w:rsidR="00DC7244" w:rsidRDefault="00DC7244" w:rsidP="00DC7244"/>
    <w:p w14:paraId="1CE99D3F" w14:textId="77777777" w:rsidR="00433D40" w:rsidRPr="000C495D" w:rsidRDefault="00080CCE" w:rsidP="00DC7244">
      <w:pPr>
        <w:pStyle w:val="2"/>
      </w:pPr>
      <w:bookmarkStart w:id="7" w:name="_Toc15499646"/>
      <w:r>
        <w:t>1.</w:t>
      </w:r>
      <w:r w:rsidR="00072A27">
        <w:t xml:space="preserve">5 </w:t>
      </w:r>
      <w:r w:rsidR="00433D40" w:rsidRPr="000C495D">
        <w:t>Расчет времени занятия каждого элемента различными передвижениями</w:t>
      </w:r>
      <w:bookmarkEnd w:id="7"/>
    </w:p>
    <w:p w14:paraId="49422D23" w14:textId="77777777" w:rsidR="00433D40" w:rsidRPr="000C495D" w:rsidRDefault="00433D40" w:rsidP="00433D40">
      <w:pPr>
        <w:jc w:val="both"/>
        <w:rPr>
          <w:sz w:val="28"/>
          <w:szCs w:val="28"/>
        </w:rPr>
      </w:pPr>
    </w:p>
    <w:p w14:paraId="0ACA7AD9" w14:textId="77777777" w:rsidR="00433D40" w:rsidRDefault="00433D40" w:rsidP="00072A27">
      <w:pPr>
        <w:pStyle w:val="31"/>
        <w:ind w:firstLine="540"/>
        <w:jc w:val="both"/>
      </w:pPr>
      <w:r>
        <w:tab/>
      </w:r>
      <w:r w:rsidRPr="000C495D">
        <w:t xml:space="preserve">Расчет времени занятия каждого элемента производится по формуле </w:t>
      </w:r>
      <w:r w:rsidR="00080CCE">
        <w:t>1.</w:t>
      </w:r>
      <w:r w:rsidR="001A386B">
        <w:t>2</w:t>
      </w:r>
      <w:r w:rsidRPr="000C495D">
        <w:t xml:space="preserve"> и сводится  в таблицу </w:t>
      </w:r>
      <w:r w:rsidR="00080CCE">
        <w:t>1.</w:t>
      </w:r>
      <w:r w:rsidRPr="000C495D">
        <w:t>4</w:t>
      </w:r>
    </w:p>
    <w:p w14:paraId="14D79639" w14:textId="77777777" w:rsidR="001A386B" w:rsidRPr="000C495D" w:rsidRDefault="001A386B" w:rsidP="00072A27">
      <w:pPr>
        <w:pStyle w:val="31"/>
        <w:ind w:firstLine="540"/>
        <w:jc w:val="both"/>
      </w:pPr>
    </w:p>
    <w:p w14:paraId="2DAAD5CF" w14:textId="77777777" w:rsidR="00433D40" w:rsidRDefault="00007AE5" w:rsidP="00072A27">
      <w:pPr>
        <w:pStyle w:val="31"/>
        <w:ind w:firstLine="540"/>
        <w:jc w:val="both"/>
      </w:pPr>
      <m:oMath>
        <m:r>
          <w:rPr>
            <w:rFonts w:ascii="Cambria Math" w:hAnsi="Cambria Math"/>
          </w:rPr>
          <m:t>t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с</m:t>
            </m:r>
          </m:sub>
        </m:sSub>
        <m:r>
          <w:rPr>
            <w:rFonts w:ascii="Cambria Math" w:hAnsi="Cambria Math"/>
          </w:rPr>
          <m:t>+0,06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L</m:t>
            </m:r>
          </m:num>
          <m:den>
            <m:r>
              <w:rPr>
                <w:rFonts w:ascii="Cambria Math" w:hAnsi="Cambria Math"/>
                <w:lang w:val="en-US"/>
              </w:rPr>
              <m:t>v</m:t>
            </m:r>
          </m:den>
        </m:f>
        <m:r>
          <w:rPr>
            <w:rFonts w:ascii="Cambria Math" w:hAnsi="Cambria Math"/>
          </w:rPr>
          <m:t>(мин)</m:t>
        </m:r>
      </m:oMath>
      <w:r w:rsidR="001A386B">
        <w:t xml:space="preserve">                                     </w:t>
      </w:r>
      <w:r w:rsidR="00807E34">
        <w:t>(</w:t>
      </w:r>
      <w:r w:rsidR="00080CCE">
        <w:t>1.</w:t>
      </w:r>
      <w:r w:rsidR="001A386B" w:rsidRPr="001A386B">
        <w:t>2</w:t>
      </w:r>
      <w:r w:rsidR="00807E34">
        <w:t>)</w:t>
      </w:r>
    </w:p>
    <w:p w14:paraId="0DD93C85" w14:textId="77777777" w:rsidR="001A386B" w:rsidRPr="00072A27" w:rsidRDefault="001A386B" w:rsidP="00072A27">
      <w:pPr>
        <w:pStyle w:val="31"/>
        <w:ind w:firstLine="540"/>
        <w:jc w:val="both"/>
      </w:pPr>
    </w:p>
    <w:p w14:paraId="61F37762" w14:textId="77777777" w:rsidR="00433D40" w:rsidRPr="00072A27" w:rsidRDefault="00433D40" w:rsidP="00072A27">
      <w:pPr>
        <w:pStyle w:val="31"/>
        <w:ind w:firstLine="540"/>
        <w:jc w:val="both"/>
      </w:pPr>
      <w:r w:rsidRPr="00072A27">
        <w:tab/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</m:oMath>
      <w:r w:rsidRPr="00072A27">
        <w:t xml:space="preserve"> – время на приготовление маршрута и подачу сигнала разрешающего передвижения;</w:t>
      </w:r>
    </w:p>
    <w:p w14:paraId="5437C5DD" w14:textId="77777777" w:rsidR="00433D40" w:rsidRPr="00072A27" w:rsidRDefault="00C73DE0" w:rsidP="00072A27">
      <w:pPr>
        <w:pStyle w:val="31"/>
        <w:ind w:firstLine="540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с</m:t>
            </m:r>
          </m:sub>
        </m:sSub>
      </m:oMath>
      <w:r w:rsidR="00433D40" w:rsidRPr="00072A27">
        <w:t xml:space="preserve"> – время на восприятие сигнала машинистом (0,1 мин);</w:t>
      </w:r>
    </w:p>
    <w:p w14:paraId="7AAE9243" w14:textId="77777777" w:rsidR="00433D40" w:rsidRPr="00072A27" w:rsidRDefault="00007AE5" w:rsidP="00072A27">
      <w:pPr>
        <w:pStyle w:val="31"/>
        <w:ind w:firstLine="540"/>
        <w:jc w:val="both"/>
      </w:pPr>
      <m:oMath>
        <m:r>
          <w:rPr>
            <w:rFonts w:ascii="Cambria Math" w:hAnsi="Cambria Math"/>
            <w:lang w:val="en-US"/>
          </w:rPr>
          <m:t>L</m:t>
        </m:r>
      </m:oMath>
      <w:r w:rsidR="00433D40" w:rsidRPr="00072A27">
        <w:t xml:space="preserve"> – расчетное расстояние для рассматриваемого передвижения, м;</w:t>
      </w:r>
    </w:p>
    <w:p w14:paraId="162E1286" w14:textId="77777777" w:rsidR="00433D40" w:rsidRPr="00072A27" w:rsidRDefault="00007AE5" w:rsidP="00072A27">
      <w:pPr>
        <w:pStyle w:val="31"/>
        <w:ind w:firstLine="540"/>
        <w:jc w:val="both"/>
      </w:pPr>
      <m:oMath>
        <m:r>
          <w:rPr>
            <w:rFonts w:ascii="Cambria Math" w:hAnsi="Cambria Math"/>
            <w:lang w:val="en-US"/>
          </w:rPr>
          <m:t>v</m:t>
        </m:r>
      </m:oMath>
      <w:r w:rsidR="00433D40" w:rsidRPr="00072A27">
        <w:t xml:space="preserve"> – средняя скорость передвижений в пределах расчетного расстояния, км/ч.</w:t>
      </w:r>
    </w:p>
    <w:p w14:paraId="00894DAA" w14:textId="77777777" w:rsidR="00433D40" w:rsidRPr="00E25506" w:rsidRDefault="00433D40" w:rsidP="00433D40">
      <w:pPr>
        <w:rPr>
          <w:sz w:val="28"/>
          <w:szCs w:val="28"/>
        </w:rPr>
      </w:pPr>
    </w:p>
    <w:p w14:paraId="2E7521F7" w14:textId="77777777" w:rsidR="00433D40" w:rsidRDefault="00366417" w:rsidP="005211C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433D40">
        <w:rPr>
          <w:sz w:val="28"/>
          <w:szCs w:val="28"/>
        </w:rPr>
        <w:lastRenderedPageBreak/>
        <w:t xml:space="preserve">Таблица </w:t>
      </w:r>
      <w:r w:rsidR="00080CCE">
        <w:rPr>
          <w:sz w:val="28"/>
          <w:szCs w:val="28"/>
        </w:rPr>
        <w:t>1.</w:t>
      </w:r>
      <w:r w:rsidR="00433D40">
        <w:rPr>
          <w:sz w:val="28"/>
          <w:szCs w:val="28"/>
        </w:rPr>
        <w:t>4</w:t>
      </w:r>
    </w:p>
    <w:tbl>
      <w:tblPr>
        <w:tblW w:w="10460" w:type="dxa"/>
        <w:tblInd w:w="96" w:type="dxa"/>
        <w:tblLook w:val="04A0" w:firstRow="1" w:lastRow="0" w:firstColumn="1" w:lastColumn="0" w:noHBand="0" w:noVBand="1"/>
      </w:tblPr>
      <w:tblGrid>
        <w:gridCol w:w="801"/>
        <w:gridCol w:w="2363"/>
        <w:gridCol w:w="1260"/>
        <w:gridCol w:w="960"/>
        <w:gridCol w:w="960"/>
        <w:gridCol w:w="1236"/>
        <w:gridCol w:w="960"/>
        <w:gridCol w:w="960"/>
        <w:gridCol w:w="960"/>
      </w:tblGrid>
      <w:tr w:rsidR="005211C6" w:rsidRPr="005211C6" w14:paraId="27818FE9" w14:textId="77777777" w:rsidTr="005211C6">
        <w:trPr>
          <w:trHeight w:val="630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A4C4D7" w14:textId="77777777" w:rsidR="005211C6" w:rsidRPr="005211C6" w:rsidRDefault="005211C6" w:rsidP="005211C6">
            <w:pPr>
              <w:jc w:val="center"/>
              <w:rPr>
                <w:b/>
                <w:bCs/>
                <w:color w:val="000000"/>
              </w:rPr>
            </w:pPr>
            <w:r w:rsidRPr="005211C6">
              <w:rPr>
                <w:b/>
                <w:bCs/>
                <w:color w:val="000000"/>
              </w:rPr>
              <w:t>№п/п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2055B7" w14:textId="77777777" w:rsidR="005211C6" w:rsidRPr="005211C6" w:rsidRDefault="005211C6" w:rsidP="005211C6">
            <w:pPr>
              <w:jc w:val="center"/>
              <w:rPr>
                <w:b/>
                <w:bCs/>
                <w:color w:val="000000"/>
              </w:rPr>
            </w:pPr>
            <w:r w:rsidRPr="005211C6">
              <w:rPr>
                <w:b/>
                <w:bCs/>
                <w:color w:val="000000"/>
              </w:rPr>
              <w:t>наименование передвижений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53B53" w14:textId="77777777" w:rsidR="005211C6" w:rsidRPr="005211C6" w:rsidRDefault="005211C6" w:rsidP="005211C6">
            <w:pPr>
              <w:jc w:val="center"/>
              <w:rPr>
                <w:b/>
                <w:bCs/>
                <w:color w:val="000000"/>
              </w:rPr>
            </w:pPr>
            <w:r w:rsidRPr="005211C6">
              <w:rPr>
                <w:b/>
                <w:bCs/>
                <w:color w:val="000000"/>
              </w:rPr>
              <w:t>номер элемента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1C414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5211C6">
              <w:rPr>
                <w:b/>
                <w:bCs/>
                <w:i/>
                <w:iCs/>
                <w:color w:val="000000"/>
              </w:rPr>
              <w:t>Lм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0C26CF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5211C6">
              <w:rPr>
                <w:b/>
                <w:bCs/>
                <w:i/>
                <w:iCs/>
                <w:color w:val="000000"/>
              </w:rPr>
              <w:t>v, км/ч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398A1F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5211C6">
              <w:rPr>
                <w:b/>
                <w:bCs/>
                <w:i/>
                <w:iCs/>
                <w:color w:val="000000"/>
              </w:rPr>
              <w:t>0,06*(L/v)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74A692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5211C6">
              <w:rPr>
                <w:b/>
                <w:bCs/>
                <w:i/>
                <w:iCs/>
                <w:color w:val="000000"/>
              </w:rPr>
              <w:t>tвс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270AAD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5211C6">
              <w:rPr>
                <w:b/>
                <w:bCs/>
                <w:i/>
                <w:iCs/>
                <w:color w:val="000000"/>
              </w:rPr>
              <w:t>tм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D16E4F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5211C6">
              <w:rPr>
                <w:b/>
                <w:bCs/>
                <w:i/>
                <w:iCs/>
                <w:color w:val="000000"/>
              </w:rPr>
              <w:t>t, мин</w:t>
            </w:r>
          </w:p>
        </w:tc>
      </w:tr>
      <w:tr w:rsidR="005211C6" w:rsidRPr="005211C6" w14:paraId="64B86818" w14:textId="77777777" w:rsidTr="005211C6">
        <w:trPr>
          <w:trHeight w:val="930"/>
        </w:trPr>
        <w:tc>
          <w:tcPr>
            <w:tcW w:w="72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7AB4D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79463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прием четного пассажирского поезда: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88AF0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B0BA1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DF4CC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9090D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120E6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068E1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44E30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211C6" w:rsidRPr="005211C6" w14:paraId="715272DF" w14:textId="77777777" w:rsidTr="005211C6">
        <w:trPr>
          <w:trHeight w:val="315"/>
        </w:trPr>
        <w:tc>
          <w:tcPr>
            <w:tcW w:w="72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17E46D9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0BC6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4-й и 6-й путь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F8F03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, 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2479A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12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B9EF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EE0C0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,6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5109B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EDA34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D4AF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7,74</w:t>
            </w:r>
          </w:p>
        </w:tc>
      </w:tr>
      <w:tr w:rsidR="005211C6" w:rsidRPr="005211C6" w14:paraId="46DFE462" w14:textId="77777777" w:rsidTr="005211C6">
        <w:trPr>
          <w:trHeight w:val="1260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0DD73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070D4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отправление нечетного пассажирского поезда: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967AD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F3BDE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A514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9C769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7D82D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11A76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116A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211C6" w:rsidRPr="005211C6" w14:paraId="3476189F" w14:textId="77777777" w:rsidTr="005211C6">
        <w:trPr>
          <w:trHeight w:val="315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494EE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64E2D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4-го, 6-го путей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5E18C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I, 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A8F7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01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8ED95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35BEC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,7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E45A5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69AB9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8BBB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6,84</w:t>
            </w:r>
          </w:p>
        </w:tc>
      </w:tr>
      <w:tr w:rsidR="005211C6" w:rsidRPr="005211C6" w14:paraId="3D327686" w14:textId="77777777" w:rsidTr="005211C6">
        <w:trPr>
          <w:trHeight w:val="945"/>
        </w:trPr>
        <w:tc>
          <w:tcPr>
            <w:tcW w:w="7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9B6DF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D7882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прием четного пригородного поезда: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8E588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E79E5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B170C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3F621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325B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EB702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AF76A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211C6" w:rsidRPr="005211C6" w14:paraId="2A42E646" w14:textId="77777777" w:rsidTr="005211C6">
        <w:trPr>
          <w:trHeight w:val="315"/>
        </w:trPr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F9C46D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F169F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4-й и 6-й путь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7AA61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, 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434C4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06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D2EE6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0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11BE3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,0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BC008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6E0B9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C0A9E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7,19</w:t>
            </w:r>
          </w:p>
        </w:tc>
      </w:tr>
      <w:tr w:rsidR="005211C6" w:rsidRPr="005211C6" w14:paraId="1D98AC2A" w14:textId="77777777" w:rsidTr="005211C6">
        <w:trPr>
          <w:trHeight w:val="1035"/>
        </w:trPr>
        <w:tc>
          <w:tcPr>
            <w:tcW w:w="7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88DFD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1630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отправление нечетного пригородного поезда: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1B8E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600F5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39AC7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9A10A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7C7C5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BA70D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6D4A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211C6" w:rsidRPr="005211C6" w14:paraId="159AF58B" w14:textId="77777777" w:rsidTr="005211C6">
        <w:trPr>
          <w:trHeight w:val="315"/>
        </w:trPr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11822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BAE32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4-го, 6-го путей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A9A9A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I, 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E855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95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AE6FB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0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0084C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,4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F313E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4F223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072A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6,54</w:t>
            </w:r>
          </w:p>
        </w:tc>
      </w:tr>
      <w:tr w:rsidR="005211C6" w:rsidRPr="005211C6" w14:paraId="02A644EF" w14:textId="77777777" w:rsidTr="005211C6">
        <w:trPr>
          <w:trHeight w:val="630"/>
        </w:trPr>
        <w:tc>
          <w:tcPr>
            <w:tcW w:w="72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CA818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8F6E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прием четного грузового поезда: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5FA4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F4C4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D717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77CFB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9146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4144C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791E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211C6" w:rsidRPr="005211C6" w14:paraId="2D4BE8CA" w14:textId="77777777" w:rsidTr="005211C6">
        <w:trPr>
          <w:trHeight w:val="315"/>
        </w:trPr>
        <w:tc>
          <w:tcPr>
            <w:tcW w:w="72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FAF46C3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3A7AB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1-й путь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81863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, 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076C8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53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B9B3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E3F8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,3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391BB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E9930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B237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8,45</w:t>
            </w:r>
          </w:p>
        </w:tc>
      </w:tr>
      <w:tr w:rsidR="005211C6" w:rsidRPr="005211C6" w14:paraId="6A7B3C3A" w14:textId="77777777" w:rsidTr="005211C6">
        <w:trPr>
          <w:trHeight w:val="315"/>
        </w:trPr>
        <w:tc>
          <w:tcPr>
            <w:tcW w:w="72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42E6A71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B661D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3-й путь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D376E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, 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86407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537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2B01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0A9DC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,3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52B38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BE27A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03CA7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8,45</w:t>
            </w:r>
          </w:p>
        </w:tc>
      </w:tr>
      <w:tr w:rsidR="005211C6" w:rsidRPr="005211C6" w14:paraId="53A7A171" w14:textId="77777777" w:rsidTr="005211C6">
        <w:trPr>
          <w:trHeight w:val="315"/>
        </w:trPr>
        <w:tc>
          <w:tcPr>
            <w:tcW w:w="72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4C266B9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EB7F0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5-й путь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7515B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, 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010E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537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6903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78782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,3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A77ED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BAAB5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4B23C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8,45</w:t>
            </w:r>
          </w:p>
        </w:tc>
      </w:tr>
      <w:tr w:rsidR="005211C6" w:rsidRPr="005211C6" w14:paraId="0BDE8C1C" w14:textId="77777777" w:rsidTr="005211C6">
        <w:trPr>
          <w:trHeight w:val="945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E94F7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6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9AFCF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отправление нечетного грузового поезда: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6B2E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9D31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3A8F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4F6F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47F8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1E729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E8B9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211C6" w:rsidRPr="005211C6" w14:paraId="5EE1C016" w14:textId="77777777" w:rsidTr="005211C6">
        <w:trPr>
          <w:trHeight w:val="315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3B1B6A2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84D7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2-го пути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81948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I, 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2C741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56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D3BF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A153E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,6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1BDBF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D19A7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1FD95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7,79</w:t>
            </w:r>
          </w:p>
        </w:tc>
      </w:tr>
      <w:tr w:rsidR="005211C6" w:rsidRPr="005211C6" w14:paraId="1DF5CC79" w14:textId="77777777" w:rsidTr="005211C6">
        <w:trPr>
          <w:trHeight w:val="315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592F1E6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56B93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3-го пути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0CDA8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V, I, 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7916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98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2170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393B2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,4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9E79E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B7FBC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3894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8,51</w:t>
            </w:r>
          </w:p>
        </w:tc>
      </w:tr>
      <w:tr w:rsidR="005211C6" w:rsidRPr="005211C6" w14:paraId="3DA760E1" w14:textId="77777777" w:rsidTr="005211C6">
        <w:trPr>
          <w:trHeight w:val="315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9B1FE7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7C2A7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5-го путей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77090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V, I, 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A12E0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98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0758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98D7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,4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95DF4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A2C19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E8A24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8,51</w:t>
            </w:r>
          </w:p>
        </w:tc>
      </w:tr>
      <w:tr w:rsidR="005211C6" w:rsidRPr="005211C6" w14:paraId="3504188D" w14:textId="77777777" w:rsidTr="005211C6">
        <w:trPr>
          <w:trHeight w:val="960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3C755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7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6DC5F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Маневры по четному главному пути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50AC9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, 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ABDB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787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C84D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0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91466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,3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45F77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327BB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141B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5,46</w:t>
            </w:r>
          </w:p>
        </w:tc>
      </w:tr>
      <w:tr w:rsidR="005211C6" w:rsidRPr="005211C6" w14:paraId="30317A60" w14:textId="77777777" w:rsidTr="005211C6">
        <w:trPr>
          <w:trHeight w:val="945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E9CE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8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4564C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Маневры по нечетному главному пути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3784F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, 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43EA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8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3BD5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0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52BEE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,4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305D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3625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18D9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5,55</w:t>
            </w:r>
          </w:p>
        </w:tc>
      </w:tr>
    </w:tbl>
    <w:p w14:paraId="75308844" w14:textId="77777777" w:rsidR="00433D40" w:rsidRDefault="00433D40" w:rsidP="00433D40">
      <w:pPr>
        <w:rPr>
          <w:sz w:val="28"/>
          <w:szCs w:val="28"/>
        </w:rPr>
      </w:pPr>
    </w:p>
    <w:p w14:paraId="61E89F46" w14:textId="77777777" w:rsidR="00433D40" w:rsidRPr="009870F7" w:rsidRDefault="00080CCE" w:rsidP="00072A27">
      <w:pPr>
        <w:pStyle w:val="2"/>
      </w:pPr>
      <w:bookmarkStart w:id="8" w:name="_Toc15499647"/>
      <w:r>
        <w:t>1.</w:t>
      </w:r>
      <w:r w:rsidR="00072A27">
        <w:t xml:space="preserve">6 </w:t>
      </w:r>
      <w:r w:rsidR="00433D40" w:rsidRPr="009870F7">
        <w:t>Определение времени загрузки каждого элемента всеми передвижениями</w:t>
      </w:r>
      <w:bookmarkEnd w:id="8"/>
    </w:p>
    <w:p w14:paraId="343322F6" w14:textId="77777777" w:rsidR="00433D40" w:rsidRPr="009870F7" w:rsidRDefault="00433D40" w:rsidP="00072A27">
      <w:pPr>
        <w:pStyle w:val="31"/>
        <w:ind w:firstLine="540"/>
        <w:jc w:val="both"/>
      </w:pPr>
      <w:r w:rsidRPr="009870F7">
        <w:t>Суммарная загрузка каждого элемента всеми передвижениями, в которых</w:t>
      </w:r>
      <w:r w:rsidR="00C97EC2">
        <w:t xml:space="preserve"> </w:t>
      </w:r>
      <w:r w:rsidRPr="009870F7">
        <w:t xml:space="preserve">участвует данный элемент, производится по формуле </w:t>
      </w:r>
      <w:r w:rsidR="00080CCE">
        <w:t>1.</w:t>
      </w:r>
      <w:r w:rsidR="00BA4317">
        <w:t xml:space="preserve">3 </w:t>
      </w:r>
      <w:r w:rsidRPr="009870F7">
        <w:t xml:space="preserve">и таблице </w:t>
      </w:r>
      <w:r w:rsidR="00080CCE">
        <w:t>1.</w:t>
      </w:r>
      <w:r w:rsidR="00697B22">
        <w:t>4</w:t>
      </w:r>
      <w:r w:rsidR="00080CCE">
        <w:t>.</w:t>
      </w:r>
      <w:r w:rsidRPr="009870F7">
        <w:t xml:space="preserve"> Результаты расчета сведены в таблицу </w:t>
      </w:r>
      <w:r w:rsidR="00080CCE">
        <w:t>1.</w:t>
      </w:r>
      <w:r w:rsidR="005379C4">
        <w:t>5</w:t>
      </w:r>
      <w:r w:rsidR="00080CCE">
        <w:t>.</w:t>
      </w:r>
    </w:p>
    <w:p w14:paraId="28D10BBD" w14:textId="77777777" w:rsidR="00433D40" w:rsidRPr="00072A27" w:rsidRDefault="00433D40" w:rsidP="00072A27">
      <w:pPr>
        <w:pStyle w:val="31"/>
        <w:ind w:firstLine="540"/>
        <w:jc w:val="both"/>
      </w:pPr>
    </w:p>
    <w:p w14:paraId="76BC195D" w14:textId="77777777" w:rsidR="00072A27" w:rsidRPr="00072A27" w:rsidRDefault="00C73DE0" w:rsidP="00792878">
      <w:pPr>
        <w:pStyle w:val="31"/>
        <w:ind w:firstLine="540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nt</m:t>
            </m:r>
          </m:e>
        </m:nary>
      </m:oMath>
      <w:r w:rsidR="00072A27" w:rsidRPr="00072A27">
        <w:t xml:space="preserve">                                      </w:t>
      </w:r>
      <w:r w:rsidR="00C97EC2">
        <w:t>(</w:t>
      </w:r>
      <w:r w:rsidR="00080CCE">
        <w:t>1.</w:t>
      </w:r>
      <w:r w:rsidR="00072A27" w:rsidRPr="00072A27">
        <w:t>3</w:t>
      </w:r>
      <w:r w:rsidR="00C97EC2">
        <w:t>)</w:t>
      </w:r>
    </w:p>
    <w:p w14:paraId="2925FE78" w14:textId="77777777" w:rsidR="00072A27" w:rsidRDefault="00072A27" w:rsidP="00072A27">
      <w:pPr>
        <w:pStyle w:val="31"/>
        <w:ind w:firstLine="540"/>
        <w:jc w:val="both"/>
      </w:pPr>
    </w:p>
    <w:p w14:paraId="31A01AD6" w14:textId="77777777" w:rsidR="00433D40" w:rsidRPr="00072A27" w:rsidRDefault="00433D40" w:rsidP="00072A27">
      <w:pPr>
        <w:pStyle w:val="31"/>
        <w:ind w:firstLine="540"/>
        <w:jc w:val="both"/>
      </w:pPr>
      <w:r w:rsidRPr="009870F7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072A27"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072A27">
        <w:t xml:space="preserve"> – время занятия элементов различными передвижениями;</w:t>
      </w:r>
    </w:p>
    <w:p w14:paraId="66324407" w14:textId="77777777" w:rsidR="00433D40" w:rsidRPr="00072A27" w:rsidRDefault="00C73DE0" w:rsidP="00072A27">
      <w:pPr>
        <w:pStyle w:val="31"/>
        <w:ind w:firstLine="540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433D40" w:rsidRPr="00072A27"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433D40" w:rsidRPr="00072A27">
        <w:t xml:space="preserve"> – количество передвижений каждого рода за расчетный период.</w:t>
      </w:r>
    </w:p>
    <w:p w14:paraId="3168BAE7" w14:textId="77777777" w:rsidR="00433D40" w:rsidRDefault="00433D40" w:rsidP="00072A27">
      <w:pPr>
        <w:pStyle w:val="31"/>
        <w:ind w:firstLine="540"/>
        <w:jc w:val="both"/>
      </w:pPr>
      <w:r w:rsidRPr="00072A27">
        <w:t xml:space="preserve">Наиболее загруженным элементом оказался элемент </w:t>
      </w:r>
      <w:r w:rsidR="009F6F0F" w:rsidRPr="00072A27">
        <w:t>I</w:t>
      </w:r>
      <w:r w:rsidR="007947BD" w:rsidRPr="00072A27">
        <w:t>II</w:t>
      </w:r>
      <w:r w:rsidRPr="00072A27">
        <w:t>, для которого коэффициент загрузки равен</w:t>
      </w:r>
      <w:r w:rsidR="00A03802">
        <w:t>:</w:t>
      </w:r>
    </w:p>
    <w:p w14:paraId="19D6FB26" w14:textId="77777777" w:rsidR="00433D40" w:rsidRDefault="00A03802" w:rsidP="00072A27">
      <w:pPr>
        <w:pStyle w:val="31"/>
        <w:ind w:firstLine="540"/>
        <w:jc w:val="both"/>
      </w:pPr>
      <w:r>
        <w:object w:dxaOrig="1133" w:dyaOrig="566" w14:anchorId="461697C6">
          <v:shape id="_x0000_i1026" type="#_x0000_t75" style="width:56.1pt;height:28.45pt" o:ole="">
            <v:imagedata r:id="rId12" o:title=""/>
          </v:shape>
          <o:OLEObject Type="Embed" ProgID="opendocument.MathDocument.1" ShapeID="_x0000_i1026" DrawAspect="Content" ObjectID="_1631709126" r:id="rId13"/>
        </w:objec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нец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88,12</m:t>
            </m:r>
          </m:num>
          <m:den>
            <m:r>
              <w:rPr>
                <w:rFonts w:ascii="Cambria Math" w:hAnsi="Cambria Math"/>
              </w:rPr>
              <m:t>6∙60</m:t>
            </m:r>
          </m:den>
        </m:f>
        <m:r>
          <w:rPr>
            <w:rFonts w:ascii="Cambria Math" w:hAnsi="Cambria Math"/>
          </w:rPr>
          <m:t>=1,36</m:t>
        </m:r>
      </m:oMath>
    </w:p>
    <w:p w14:paraId="676DA25D" w14:textId="77777777" w:rsidR="00433D40" w:rsidRPr="00072A27" w:rsidRDefault="00433D40" w:rsidP="00072A27">
      <w:pPr>
        <w:pStyle w:val="31"/>
        <w:ind w:firstLine="540"/>
        <w:jc w:val="both"/>
      </w:pPr>
      <w:r w:rsidRPr="00072A27">
        <w:tab/>
        <w:t xml:space="preserve">Так ка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нец</m:t>
            </m:r>
          </m:sub>
        </m:sSub>
        <m:r>
          <w:rPr>
            <w:rFonts w:ascii="Cambria Math" w:hAnsi="Cambria Math"/>
          </w:rPr>
          <m:t>&g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 w:rsidRPr="00072A27">
        <w:t>, существующие устройства не смогут обеспечить заданный объем движения поездов.</w:t>
      </w:r>
    </w:p>
    <w:p w14:paraId="73FAC783" w14:textId="77777777" w:rsidR="00433D40" w:rsidRPr="00072A27" w:rsidRDefault="00433D40" w:rsidP="00072A27">
      <w:pPr>
        <w:pStyle w:val="31"/>
        <w:ind w:firstLine="540"/>
        <w:jc w:val="both"/>
      </w:pPr>
      <w:r w:rsidRPr="00072A27">
        <w:tab/>
        <w:t xml:space="preserve">Кроме того, исходя из расчетов время занятия горловины станции </w:t>
      </w:r>
      <m:oMath>
        <m:r>
          <w:rPr>
            <w:rFonts w:ascii="Cambria Math" w:hAnsi="Cambria Math"/>
          </w:rPr>
          <m:t>t</m:t>
        </m:r>
      </m:oMath>
      <w:r w:rsidRPr="00072A27">
        <w:t xml:space="preserve">  больше величины минимального интервала следования поездов по перегон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lang w:val="en-US"/>
              </w:rPr>
              <m:t>min</m:t>
            </m:r>
          </m:sub>
        </m:sSub>
      </m:oMath>
      <w:r w:rsidRPr="00072A27">
        <w:t xml:space="preserve"> 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lang w:val="en-US"/>
              </w:rPr>
              <m:t>min</m:t>
            </m:r>
          </m:sub>
        </m:sSub>
        <m:r>
          <w:rPr>
            <w:rFonts w:ascii="Cambria Math" w:hAnsi="Cambria Math"/>
          </w:rPr>
          <m:t>=6мин)</m:t>
        </m:r>
      </m:oMath>
      <w:r w:rsidRPr="00072A27">
        <w:t xml:space="preserve">. </w:t>
      </w:r>
    </w:p>
    <w:p w14:paraId="76C4E4D9" w14:textId="77777777" w:rsidR="00433D40" w:rsidRPr="00007AE5" w:rsidRDefault="00007AE5" w:rsidP="00072A27">
      <w:pPr>
        <w:pStyle w:val="31"/>
        <w:ind w:firstLine="540"/>
        <w:jc w:val="both"/>
      </w:pPr>
      <m:oMathPara>
        <m:oMath>
          <m:r>
            <w:rPr>
              <w:rFonts w:ascii="Cambria Math" w:hAnsi="Cambria Math"/>
            </w:rPr>
            <m:t>t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м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вс</m:t>
              </m:r>
            </m:sub>
          </m:sSub>
          <m:r>
            <w:rPr>
              <w:rFonts w:ascii="Cambria Math" w:hAnsi="Cambria Math"/>
            </w:rPr>
            <m:t>+0,0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L</m:t>
              </m:r>
            </m:num>
            <m:den>
              <m:r>
                <w:rPr>
                  <w:rFonts w:ascii="Cambria Math" w:hAnsi="Cambria Math"/>
                  <w:lang w:val="en-US"/>
                </w:rPr>
                <m:t>v</m:t>
              </m:r>
            </m:den>
          </m:f>
          <m:r>
            <w:rPr>
              <w:rFonts w:ascii="Cambria Math" w:hAnsi="Cambria Math"/>
            </w:rPr>
            <m:t>=6+0,1+0,0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537</m:t>
              </m:r>
            </m:num>
            <m:den>
              <m:r>
                <w:rPr>
                  <w:rFonts w:ascii="Cambria Math" w:hAnsi="Cambria Math"/>
                </w:rPr>
                <m:t>35</m:t>
              </m:r>
            </m:den>
          </m:f>
          <m:r>
            <w:rPr>
              <w:rFonts w:ascii="Cambria Math" w:hAnsi="Cambria Math"/>
            </w:rPr>
            <m:t>=10,45 (мин)</m:t>
          </m:r>
        </m:oMath>
      </m:oMathPara>
    </w:p>
    <w:p w14:paraId="7A8C4733" w14:textId="77777777" w:rsidR="00433D40" w:rsidRPr="00007AE5" w:rsidRDefault="00007AE5" w:rsidP="00072A27">
      <w:pPr>
        <w:pStyle w:val="31"/>
        <w:ind w:firstLine="540"/>
        <w:jc w:val="both"/>
      </w:pPr>
      <m:oMathPara>
        <m:oMath>
          <m:r>
            <w:rPr>
              <w:rFonts w:ascii="Cambria Math" w:hAnsi="Cambria Math"/>
            </w:rPr>
            <m:t>t&gt;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lang w:val="en-US"/>
                </w:rPr>
                <m:t>min</m:t>
              </m:r>
            </m:sub>
          </m:sSub>
        </m:oMath>
      </m:oMathPara>
    </w:p>
    <w:p w14:paraId="72945ECB" w14:textId="77777777" w:rsidR="00433D40" w:rsidRPr="00072A27" w:rsidRDefault="00433D40" w:rsidP="00072A27">
      <w:pPr>
        <w:pStyle w:val="31"/>
        <w:ind w:firstLine="540"/>
        <w:jc w:val="both"/>
      </w:pPr>
      <w:r w:rsidRPr="00072A27">
        <w:t>Поэтому пропускная способность горловины станции при ручном управлении не достаточна.</w:t>
      </w:r>
    </w:p>
    <w:p w14:paraId="410587E9" w14:textId="77777777" w:rsidR="00433D40" w:rsidRDefault="00433D40" w:rsidP="00433D40">
      <w:pPr>
        <w:spacing w:line="360" w:lineRule="auto"/>
        <w:ind w:firstLine="567"/>
        <w:jc w:val="both"/>
        <w:rPr>
          <w:sz w:val="28"/>
          <w:szCs w:val="28"/>
        </w:rPr>
        <w:sectPr w:rsidR="00433D40" w:rsidSect="00433D40">
          <w:pgSz w:w="11909" w:h="16834"/>
          <w:pgMar w:top="851" w:right="851" w:bottom="851" w:left="851" w:header="720" w:footer="720" w:gutter="0"/>
          <w:cols w:space="708"/>
          <w:noEndnote/>
          <w:docGrid w:linePitch="272"/>
        </w:sectPr>
      </w:pPr>
    </w:p>
    <w:p w14:paraId="0C3BBA5B" w14:textId="77777777" w:rsidR="00433D40" w:rsidRPr="006F67B5" w:rsidRDefault="00433D40" w:rsidP="006F67B5">
      <w:pPr>
        <w:spacing w:line="360" w:lineRule="auto"/>
        <w:ind w:firstLine="567"/>
        <w:rPr>
          <w:sz w:val="28"/>
          <w:szCs w:val="28"/>
        </w:rPr>
      </w:pPr>
      <w:r w:rsidRPr="006F67B5">
        <w:rPr>
          <w:sz w:val="28"/>
          <w:szCs w:val="28"/>
        </w:rPr>
        <w:lastRenderedPageBreak/>
        <w:t xml:space="preserve">Таблица </w:t>
      </w:r>
      <w:r w:rsidR="00080CCE">
        <w:rPr>
          <w:sz w:val="28"/>
          <w:szCs w:val="28"/>
        </w:rPr>
        <w:t>1.</w:t>
      </w:r>
      <w:r w:rsidR="006F67B5" w:rsidRPr="006F67B5">
        <w:rPr>
          <w:sz w:val="28"/>
          <w:szCs w:val="28"/>
        </w:rPr>
        <w:t>5</w:t>
      </w:r>
    </w:p>
    <w:p w14:paraId="6A68FE30" w14:textId="77777777" w:rsidR="0010361D" w:rsidRDefault="0010361D" w:rsidP="0003131C">
      <w:pPr>
        <w:rPr>
          <w:sz w:val="28"/>
          <w:szCs w:val="28"/>
        </w:rPr>
      </w:pPr>
    </w:p>
    <w:tbl>
      <w:tblPr>
        <w:tblW w:w="15244" w:type="dxa"/>
        <w:tblInd w:w="96" w:type="dxa"/>
        <w:tblLook w:val="04A0" w:firstRow="1" w:lastRow="0" w:firstColumn="1" w:lastColumn="0" w:noHBand="0" w:noVBand="1"/>
      </w:tblPr>
      <w:tblGrid>
        <w:gridCol w:w="1302"/>
        <w:gridCol w:w="2224"/>
        <w:gridCol w:w="1302"/>
        <w:gridCol w:w="979"/>
        <w:gridCol w:w="1754"/>
        <w:gridCol w:w="979"/>
        <w:gridCol w:w="1496"/>
        <w:gridCol w:w="979"/>
        <w:gridCol w:w="1754"/>
        <w:gridCol w:w="979"/>
        <w:gridCol w:w="1496"/>
      </w:tblGrid>
      <w:tr w:rsidR="005211C6" w:rsidRPr="005211C6" w14:paraId="7CD23FAA" w14:textId="77777777" w:rsidTr="005211C6">
        <w:trPr>
          <w:trHeight w:val="296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EC5C1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№ п/п</w:t>
            </w:r>
          </w:p>
        </w:tc>
        <w:tc>
          <w:tcPr>
            <w:tcW w:w="2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E94CFD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Наименование передвижений</w:t>
            </w:r>
          </w:p>
        </w:tc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F658E0" w14:textId="77777777" w:rsidR="005211C6" w:rsidRPr="005211C6" w:rsidRDefault="005211C6" w:rsidP="005211C6">
            <w:pPr>
              <w:jc w:val="center"/>
              <w:rPr>
                <w:i/>
                <w:iCs/>
                <w:color w:val="000000"/>
              </w:rPr>
            </w:pPr>
            <w:proofErr w:type="spellStart"/>
            <w:r w:rsidRPr="005211C6">
              <w:rPr>
                <w:i/>
                <w:iCs/>
                <w:color w:val="000000"/>
              </w:rPr>
              <w:t>n</w:t>
            </w:r>
            <w:r w:rsidRPr="005211C6">
              <w:rPr>
                <w:i/>
                <w:iCs/>
                <w:color w:val="000000"/>
                <w:vertAlign w:val="subscript"/>
              </w:rPr>
              <w:t>i</w:t>
            </w:r>
            <w:proofErr w:type="spellEnd"/>
            <w:r w:rsidRPr="005211C6">
              <w:rPr>
                <w:i/>
                <w:iCs/>
                <w:color w:val="000000"/>
                <w:vertAlign w:val="subscript"/>
              </w:rPr>
              <w:t xml:space="preserve"> </w:t>
            </w:r>
            <w:proofErr w:type="spellStart"/>
            <w:r w:rsidRPr="005211C6">
              <w:rPr>
                <w:i/>
                <w:iCs/>
                <w:color w:val="000000"/>
                <w:vertAlign w:val="subscript"/>
              </w:rPr>
              <w:t>расч</w:t>
            </w:r>
            <w:proofErr w:type="spellEnd"/>
          </w:p>
        </w:tc>
        <w:tc>
          <w:tcPr>
            <w:tcW w:w="10416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BC674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загрузка элемента</w:t>
            </w:r>
          </w:p>
        </w:tc>
      </w:tr>
      <w:tr w:rsidR="005211C6" w:rsidRPr="005211C6" w14:paraId="4212505C" w14:textId="77777777" w:rsidTr="005211C6">
        <w:trPr>
          <w:trHeight w:val="296"/>
        </w:trPr>
        <w:tc>
          <w:tcPr>
            <w:tcW w:w="13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16428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CC0EB2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3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45CBD65" w14:textId="77777777" w:rsidR="005211C6" w:rsidRPr="005211C6" w:rsidRDefault="005211C6" w:rsidP="005211C6">
            <w:pPr>
              <w:rPr>
                <w:i/>
                <w:iCs/>
                <w:color w:val="000000"/>
              </w:rPr>
            </w:pPr>
          </w:p>
        </w:tc>
        <w:tc>
          <w:tcPr>
            <w:tcW w:w="273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DAB9C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I</w:t>
            </w:r>
          </w:p>
        </w:tc>
        <w:tc>
          <w:tcPr>
            <w:tcW w:w="247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15412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II</w:t>
            </w:r>
          </w:p>
        </w:tc>
        <w:tc>
          <w:tcPr>
            <w:tcW w:w="273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719B2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III</w:t>
            </w:r>
          </w:p>
        </w:tc>
        <w:tc>
          <w:tcPr>
            <w:tcW w:w="247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594E0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IV</w:t>
            </w:r>
          </w:p>
        </w:tc>
      </w:tr>
      <w:tr w:rsidR="005211C6" w:rsidRPr="005211C6" w14:paraId="10930C6E" w14:textId="77777777" w:rsidTr="005211C6">
        <w:trPr>
          <w:trHeight w:val="296"/>
        </w:trPr>
        <w:tc>
          <w:tcPr>
            <w:tcW w:w="13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A1A4A6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365C3A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3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7D1ACC" w14:textId="77777777" w:rsidR="005211C6" w:rsidRPr="005211C6" w:rsidRDefault="005211C6" w:rsidP="005211C6">
            <w:pPr>
              <w:rPr>
                <w:i/>
                <w:iCs/>
                <w:color w:val="000000"/>
              </w:rPr>
            </w:pP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79FC8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t1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9504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n1t1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8DAE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t2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3A5F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n2t2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A2D5D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t3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25C2A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n3t3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C6A6E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t4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FDB84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n4t4</w:t>
            </w:r>
          </w:p>
        </w:tc>
      </w:tr>
      <w:tr w:rsidR="005211C6" w:rsidRPr="005211C6" w14:paraId="597B7672" w14:textId="77777777" w:rsidTr="005211C6">
        <w:trPr>
          <w:trHeight w:val="540"/>
        </w:trPr>
        <w:tc>
          <w:tcPr>
            <w:tcW w:w="13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5097D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2DF43E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прием четного пассажирского поезда</w:t>
            </w:r>
          </w:p>
        </w:tc>
        <w:tc>
          <w:tcPr>
            <w:tcW w:w="11718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C61A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211C6" w:rsidRPr="005211C6" w14:paraId="2EED44AE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BDC63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AC2AE2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на 4-й и 6-й путь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A03FD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,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D4ED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,74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85F87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58,0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9410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60569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E6259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,74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DB43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58,0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7034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4E90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5211C6" w:rsidRPr="005211C6" w14:paraId="771F9C7C" w14:textId="77777777" w:rsidTr="005211C6">
        <w:trPr>
          <w:trHeight w:val="667"/>
        </w:trPr>
        <w:tc>
          <w:tcPr>
            <w:tcW w:w="13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0A07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2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EC8426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 xml:space="preserve">отправление нечетного </w:t>
            </w:r>
            <w:proofErr w:type="spellStart"/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пассажирсокго</w:t>
            </w:r>
            <w:proofErr w:type="spellEnd"/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 xml:space="preserve"> поезда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949F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87074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302A3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D0ECA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4A17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3D67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C71A2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420C6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1950A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5211C6" w:rsidRPr="005211C6" w14:paraId="299D3B88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C34AEB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91DD53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с 4-го, 6-го путей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A640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,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BEC0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9DA8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121430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6,84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D3B6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51,3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FD6AB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6,84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F4999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51,3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B53A4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8A7E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5211C6" w:rsidRPr="005211C6" w14:paraId="6B927DAC" w14:textId="77777777" w:rsidTr="005211C6">
        <w:trPr>
          <w:trHeight w:val="680"/>
        </w:trPr>
        <w:tc>
          <w:tcPr>
            <w:tcW w:w="13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018D40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3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694969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Прием четного пригородного поезда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2A7A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6885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A115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7B08A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C5CA0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A2C5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39A4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2C17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45E4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5211C6" w:rsidRPr="005211C6" w14:paraId="7463F584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EC172F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5424EE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на 4-й и 6-й путь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9ABE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4,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A4179A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,19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A5D9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32,35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5634B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32154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7C7E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,19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6C7A6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32,35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F9B1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0D1ED0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5211C6" w:rsidRPr="005211C6" w14:paraId="5159C4D3" w14:textId="77777777" w:rsidTr="005211C6">
        <w:trPr>
          <w:trHeight w:val="666"/>
        </w:trPr>
        <w:tc>
          <w:tcPr>
            <w:tcW w:w="13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CEAEA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4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90E430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отправление нечетного пригородного поезда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F77DB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5EB7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F81FE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EDE18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1B96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1A71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2EF1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A72B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F7C8B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5211C6" w:rsidRPr="005211C6" w14:paraId="77EF9CF9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E0B4CE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685411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с 4-го, 6-го путей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EEBB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4,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46B08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E7F5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8CA3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6,54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3232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29,43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89AB0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6,54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30DA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29,43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FFB6F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A8F1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5211C6" w:rsidRPr="005211C6" w14:paraId="41687DAB" w14:textId="77777777" w:rsidTr="005211C6">
        <w:trPr>
          <w:trHeight w:val="459"/>
        </w:trPr>
        <w:tc>
          <w:tcPr>
            <w:tcW w:w="13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6601D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5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A61082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прием четного грузового поезда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23D0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BD0E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9A02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1020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6CF6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FA9F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832C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3027F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B549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5211C6" w:rsidRPr="005211C6" w14:paraId="32E49379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A9E309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077A8E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на 1-й  путь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97C7EA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DD2AC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45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BE2AA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0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76D16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D72D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B113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17CB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B83BB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45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29566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05</w:t>
            </w:r>
          </w:p>
        </w:tc>
      </w:tr>
      <w:tr w:rsidR="005211C6" w:rsidRPr="005211C6" w14:paraId="69BA6C47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FA4B92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E31E5D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на 3-й  путь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C80F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FB6AC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45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D1EBB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0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D0A0C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40E7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CAD5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B3044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B8D71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45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F598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05</w:t>
            </w:r>
          </w:p>
        </w:tc>
      </w:tr>
      <w:tr w:rsidR="005211C6" w:rsidRPr="005211C6" w14:paraId="4CE0A619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D8D0A3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BC8C5D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на 5-й путь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9E38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99A0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45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6503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0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11044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D387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CCC51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1C73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55EE0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45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5B0E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05</w:t>
            </w:r>
          </w:p>
        </w:tc>
      </w:tr>
      <w:tr w:rsidR="005211C6" w:rsidRPr="005211C6" w14:paraId="131BD8DA" w14:textId="77777777" w:rsidTr="005211C6">
        <w:trPr>
          <w:trHeight w:val="680"/>
        </w:trPr>
        <w:tc>
          <w:tcPr>
            <w:tcW w:w="13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0E38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6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736633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отправление нечетного грузового поезда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97B1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4051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3EDD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482A9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95F83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60DD6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1B914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A2876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220A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5211C6" w:rsidRPr="005211C6" w14:paraId="7ED8DF1F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AD493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D99D9C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с 2-ого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480FB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5075B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816A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A1AC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,79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810AE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0,11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8CCB0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,79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6072A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0,11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DA98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C8C2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5211C6" w:rsidRPr="005211C6" w14:paraId="51B87437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F4A23E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40119A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с 3-ого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41586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87D1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51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3E53A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5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D9DF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51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0DF0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5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9A78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D9E0B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4F35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51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E77D2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59</w:t>
            </w:r>
          </w:p>
        </w:tc>
      </w:tr>
      <w:tr w:rsidR="005211C6" w:rsidRPr="005211C6" w14:paraId="4F08FD39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4F4D48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9547AD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с 5-го пути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F8EF4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0761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51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F67D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5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00476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51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0042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5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6BF57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4403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FD54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51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768640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59</w:t>
            </w:r>
          </w:p>
        </w:tc>
      </w:tr>
      <w:tr w:rsidR="005211C6" w:rsidRPr="005211C6" w14:paraId="20D14882" w14:textId="77777777" w:rsidTr="005211C6">
        <w:trPr>
          <w:trHeight w:val="459"/>
        </w:trPr>
        <w:tc>
          <w:tcPr>
            <w:tcW w:w="1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7417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0C7FA5B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маневры по четному главному пути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DC336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3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ACAEB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5,46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67F9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16,38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97BA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A820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BFD4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0240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2B97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5,46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F3034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16,38</w:t>
            </w:r>
          </w:p>
        </w:tc>
      </w:tr>
      <w:tr w:rsidR="005211C6" w:rsidRPr="005211C6" w14:paraId="67FB9FD0" w14:textId="77777777" w:rsidTr="005211C6">
        <w:trPr>
          <w:trHeight w:val="680"/>
        </w:trPr>
        <w:tc>
          <w:tcPr>
            <w:tcW w:w="1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D75FE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C87992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маневры по нечетному главному пути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0B64C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3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25160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BFE0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D8F2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5,55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C912E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16,6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6CBAA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5,55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1FDE8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16,6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A8832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BAD7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5211C6" w:rsidRPr="005211C6" w14:paraId="59FDB3DC" w14:textId="77777777" w:rsidTr="005211C6">
        <w:trPr>
          <w:trHeight w:val="385"/>
        </w:trPr>
        <w:tc>
          <w:tcPr>
            <w:tcW w:w="1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ED960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F55FBC3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8310B" w14:textId="77777777" w:rsidR="005211C6" w:rsidRPr="005211C6" w:rsidRDefault="005211C6" w:rsidP="005211C6">
            <w:pPr>
              <w:jc w:val="center"/>
              <w:rPr>
                <w:rFonts w:ascii="Symbol" w:hAnsi="Symbol"/>
                <w:i/>
                <w:iCs/>
                <w:color w:val="000000"/>
              </w:rPr>
            </w:pPr>
            <w:r w:rsidRPr="005211C6">
              <w:rPr>
                <w:rFonts w:ascii="Symbol" w:hAnsi="Symbol"/>
                <w:i/>
                <w:iCs/>
                <w:color w:val="000000"/>
              </w:rPr>
              <w:t></w:t>
            </w:r>
            <w:r w:rsidRPr="005211C6">
              <w:rPr>
                <w:rFonts w:ascii="Arial" w:hAnsi="Arial" w:cs="Arial"/>
                <w:i/>
                <w:iCs/>
                <w:color w:val="000000"/>
              </w:rPr>
              <w:t xml:space="preserve"> </w:t>
            </w:r>
            <w:proofErr w:type="spellStart"/>
            <w:r w:rsidRPr="005211C6">
              <w:rPr>
                <w:rFonts w:ascii="Arial" w:hAnsi="Arial" w:cs="Arial"/>
                <w:i/>
                <w:iCs/>
                <w:color w:val="000000"/>
              </w:rPr>
              <w:t>n</w:t>
            </w:r>
            <w:r w:rsidRPr="005211C6">
              <w:rPr>
                <w:rFonts w:ascii="Arial" w:hAnsi="Arial" w:cs="Arial"/>
                <w:i/>
                <w:iCs/>
                <w:color w:val="000000"/>
                <w:vertAlign w:val="subscript"/>
              </w:rPr>
              <w:t>i</w:t>
            </w:r>
            <w:r w:rsidRPr="005211C6">
              <w:rPr>
                <w:rFonts w:ascii="Arial" w:hAnsi="Arial" w:cs="Arial"/>
                <w:i/>
                <w:iCs/>
                <w:color w:val="000000"/>
              </w:rPr>
              <w:t>t</w:t>
            </w:r>
            <w:r w:rsidRPr="005211C6">
              <w:rPr>
                <w:rFonts w:ascii="Arial" w:hAnsi="Arial" w:cs="Arial"/>
                <w:i/>
                <w:iCs/>
                <w:color w:val="000000"/>
                <w:vertAlign w:val="subscript"/>
              </w:rPr>
              <w:t>i</w:t>
            </w:r>
            <w:proofErr w:type="spellEnd"/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6E5E9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FC0C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488,1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2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02E70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70BB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320,67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38EFE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83FE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257,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9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7F8E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47F1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397,71</w:t>
            </w:r>
          </w:p>
        </w:tc>
      </w:tr>
    </w:tbl>
    <w:p w14:paraId="74E9D277" w14:textId="77777777" w:rsidR="005211C6" w:rsidRDefault="005211C6" w:rsidP="0003131C">
      <w:pPr>
        <w:rPr>
          <w:sz w:val="28"/>
          <w:szCs w:val="28"/>
        </w:rPr>
        <w:sectPr w:rsidR="005211C6" w:rsidSect="00433D40">
          <w:pgSz w:w="16834" w:h="11909" w:orient="landscape"/>
          <w:pgMar w:top="851" w:right="851" w:bottom="851" w:left="851" w:header="720" w:footer="720" w:gutter="0"/>
          <w:cols w:space="708"/>
          <w:noEndnote/>
          <w:docGrid w:linePitch="272"/>
        </w:sectPr>
      </w:pPr>
    </w:p>
    <w:p w14:paraId="493C0D60" w14:textId="77777777" w:rsidR="00433D40" w:rsidRPr="008764D7" w:rsidRDefault="00080CCE" w:rsidP="003A2CD2">
      <w:pPr>
        <w:pStyle w:val="1"/>
        <w:rPr>
          <w:caps/>
        </w:rPr>
      </w:pPr>
      <w:bookmarkStart w:id="9" w:name="_Toc15499648"/>
      <w:r>
        <w:rPr>
          <w:caps/>
        </w:rPr>
        <w:lastRenderedPageBreak/>
        <w:t>2</w:t>
      </w:r>
      <w:r w:rsidR="003A2CD2" w:rsidRPr="008764D7">
        <w:rPr>
          <w:caps/>
        </w:rPr>
        <w:t xml:space="preserve"> </w:t>
      </w:r>
      <w:r w:rsidR="00433D40" w:rsidRPr="008764D7">
        <w:rPr>
          <w:caps/>
        </w:rPr>
        <w:t>Расчет загрузки горловины станции при централизованных стрелках</w:t>
      </w:r>
      <w:bookmarkEnd w:id="9"/>
    </w:p>
    <w:p w14:paraId="1FD9F651" w14:textId="77777777" w:rsidR="003A2CD2" w:rsidRPr="003A2CD2" w:rsidRDefault="003A2CD2" w:rsidP="003A2CD2"/>
    <w:p w14:paraId="07CB3E1F" w14:textId="77777777" w:rsidR="00433D40" w:rsidRPr="009870F7" w:rsidRDefault="00080CCE" w:rsidP="003A2CD2">
      <w:pPr>
        <w:pStyle w:val="2"/>
      </w:pPr>
      <w:bookmarkStart w:id="10" w:name="_Toc15499649"/>
      <w:r>
        <w:t>2.</w:t>
      </w:r>
      <w:r w:rsidR="00433D40" w:rsidRPr="009870F7">
        <w:t>1</w:t>
      </w:r>
      <w:r w:rsidR="003A2CD2">
        <w:t xml:space="preserve"> </w:t>
      </w:r>
      <w:r w:rsidR="00433D40" w:rsidRPr="009870F7">
        <w:t>Разбивка на расчетные элементы горловины станции</w:t>
      </w:r>
      <w:bookmarkEnd w:id="10"/>
    </w:p>
    <w:p w14:paraId="1B1AE3AF" w14:textId="77777777" w:rsidR="00433D40" w:rsidRPr="009870F7" w:rsidRDefault="00433D40" w:rsidP="00433D40">
      <w:pPr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</w:p>
    <w:p w14:paraId="719D81CB" w14:textId="77777777" w:rsidR="00433D40" w:rsidRPr="009870F7" w:rsidRDefault="00433D40" w:rsidP="003A2CD2">
      <w:pPr>
        <w:pStyle w:val="31"/>
        <w:ind w:firstLine="540"/>
        <w:jc w:val="both"/>
      </w:pPr>
      <w:r w:rsidRPr="009870F7">
        <w:t xml:space="preserve">Разбивка на расчетные элементы при электрической централизации приведена на </w:t>
      </w:r>
      <w:r w:rsidR="005A747D">
        <w:t>рисунке</w:t>
      </w:r>
      <w:r w:rsidR="007947BD">
        <w:t xml:space="preserve"> </w:t>
      </w:r>
      <w:r w:rsidRPr="009870F7">
        <w:t>2. Число элементов определено с учетом применения посекционного размыкания маршрутов.</w:t>
      </w:r>
    </w:p>
    <w:p w14:paraId="4289450D" w14:textId="77777777" w:rsidR="00433D40" w:rsidRPr="009870F7" w:rsidRDefault="00433D40" w:rsidP="00433D40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14:paraId="272AEAC0" w14:textId="77777777" w:rsidR="00433D40" w:rsidRPr="009870F7" w:rsidRDefault="00080CCE" w:rsidP="003A2CD2">
      <w:pPr>
        <w:pStyle w:val="2"/>
      </w:pPr>
      <w:bookmarkStart w:id="11" w:name="_Toc15499650"/>
      <w:r>
        <w:t>2.</w:t>
      </w:r>
      <w:r w:rsidR="00433D40" w:rsidRPr="009870F7">
        <w:t>2</w:t>
      </w:r>
      <w:r w:rsidR="003A2CD2">
        <w:t xml:space="preserve"> </w:t>
      </w:r>
      <w:r w:rsidR="00433D40" w:rsidRPr="009870F7">
        <w:t>Определение длины расчетных элементов</w:t>
      </w:r>
      <w:bookmarkEnd w:id="11"/>
    </w:p>
    <w:p w14:paraId="347C9839" w14:textId="77777777" w:rsidR="00433D40" w:rsidRPr="009870F7" w:rsidRDefault="00433D40" w:rsidP="00433D40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14:paraId="2AE89FB2" w14:textId="77777777" w:rsidR="00433D40" w:rsidRPr="009870F7" w:rsidRDefault="00433D40" w:rsidP="003A2CD2">
      <w:pPr>
        <w:pStyle w:val="31"/>
        <w:ind w:firstLine="540"/>
        <w:jc w:val="both"/>
      </w:pPr>
      <w:r w:rsidRPr="009870F7">
        <w:t xml:space="preserve">Длина расчетных элементов при электрической централизации рассчитывается также по ординатам стрелок и сигналов. Для примерной станции длина элементов приведена в таблице </w:t>
      </w:r>
      <w:r w:rsidR="00080CCE">
        <w:t>2.</w:t>
      </w:r>
      <w:r w:rsidR="003A2CD2">
        <w:t>1</w:t>
      </w:r>
      <w:r w:rsidRPr="009870F7">
        <w:t>.</w:t>
      </w:r>
    </w:p>
    <w:p w14:paraId="3943331A" w14:textId="77777777" w:rsidR="00433D40" w:rsidRPr="009870F7" w:rsidRDefault="00433D40" w:rsidP="00433D40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14:paraId="620C3234" w14:textId="77777777" w:rsidR="00433D40" w:rsidRDefault="00433D40" w:rsidP="00E0201C">
      <w:pPr>
        <w:autoSpaceDE w:val="0"/>
        <w:autoSpaceDN w:val="0"/>
        <w:adjustRightInd w:val="0"/>
        <w:ind w:firstLine="540"/>
        <w:rPr>
          <w:rFonts w:ascii="TimesNewRomanPSMT" w:hAnsi="TimesNewRomanPSMT" w:cs="TimesNewRomanPSMT"/>
          <w:sz w:val="28"/>
          <w:szCs w:val="28"/>
        </w:rPr>
      </w:pPr>
      <w:r>
        <w:rPr>
          <w:rFonts w:ascii="TimesNewRomanPSMT" w:hAnsi="TimesNewRomanPSMT" w:cs="TimesNewRomanPSMT"/>
          <w:sz w:val="28"/>
          <w:szCs w:val="28"/>
        </w:rPr>
        <w:t xml:space="preserve">Таблица </w:t>
      </w:r>
      <w:r w:rsidR="00080CCE">
        <w:rPr>
          <w:rFonts w:ascii="TimesNewRomanPSMT" w:hAnsi="TimesNewRomanPSMT" w:cs="TimesNewRomanPSMT"/>
          <w:sz w:val="28"/>
          <w:szCs w:val="28"/>
        </w:rPr>
        <w:t>2.</w:t>
      </w:r>
      <w:r w:rsidR="00E0201C">
        <w:rPr>
          <w:rFonts w:ascii="TimesNewRomanPSMT" w:hAnsi="TimesNewRomanPSMT" w:cs="TimesNewRomanPSMT"/>
          <w:sz w:val="28"/>
          <w:szCs w:val="28"/>
        </w:rPr>
        <w:t>1</w:t>
      </w:r>
    </w:p>
    <w:tbl>
      <w:tblPr>
        <w:tblW w:w="8780" w:type="dxa"/>
        <w:tblInd w:w="5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0"/>
        <w:gridCol w:w="3880"/>
        <w:gridCol w:w="1800"/>
        <w:gridCol w:w="960"/>
      </w:tblGrid>
      <w:tr w:rsidR="00433D40" w:rsidRPr="00E0201C" w14:paraId="29E697AA" w14:textId="77777777" w:rsidTr="00433D40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08EED2DB" w14:textId="77777777" w:rsidR="00433D40" w:rsidRPr="00E0201C" w:rsidRDefault="00433D40" w:rsidP="00433D40">
            <w:pPr>
              <w:rPr>
                <w:color w:val="000000"/>
              </w:rPr>
            </w:pPr>
            <w:r w:rsidRPr="00E0201C">
              <w:rPr>
                <w:color w:val="000000"/>
              </w:rPr>
              <w:t>Номер элемента</w:t>
            </w:r>
          </w:p>
        </w:tc>
        <w:tc>
          <w:tcPr>
            <w:tcW w:w="3880" w:type="dxa"/>
            <w:shd w:val="clear" w:color="auto" w:fill="auto"/>
            <w:noWrap/>
            <w:vAlign w:val="bottom"/>
            <w:hideMark/>
          </w:tcPr>
          <w:p w14:paraId="4D1BC67E" w14:textId="77777777" w:rsidR="00433D40" w:rsidRPr="00E0201C" w:rsidRDefault="00433D40" w:rsidP="00433D40">
            <w:pPr>
              <w:rPr>
                <w:color w:val="000000"/>
              </w:rPr>
            </w:pPr>
            <w:r w:rsidRPr="00E0201C">
              <w:rPr>
                <w:color w:val="000000"/>
              </w:rPr>
              <w:t>Границы элемента</w:t>
            </w:r>
          </w:p>
        </w:tc>
        <w:tc>
          <w:tcPr>
            <w:tcW w:w="1800" w:type="dxa"/>
            <w:shd w:val="clear" w:color="auto" w:fill="auto"/>
            <w:noWrap/>
            <w:vAlign w:val="bottom"/>
            <w:hideMark/>
          </w:tcPr>
          <w:p w14:paraId="3D9AACAF" w14:textId="77777777" w:rsidR="00433D40" w:rsidRPr="00E0201C" w:rsidRDefault="00433D40" w:rsidP="00433D40">
            <w:pPr>
              <w:rPr>
                <w:color w:val="000000"/>
              </w:rPr>
            </w:pPr>
            <w:r w:rsidRPr="00E0201C">
              <w:rPr>
                <w:color w:val="000000"/>
              </w:rPr>
              <w:t>Расчет длины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71DF9867" w14:textId="77777777" w:rsidR="00433D40" w:rsidRPr="00E0201C" w:rsidRDefault="00433D40" w:rsidP="00433D40">
            <w:pPr>
              <w:rPr>
                <w:color w:val="000000"/>
              </w:rPr>
            </w:pPr>
            <w:proofErr w:type="spellStart"/>
            <w:r w:rsidRPr="00E0201C">
              <w:rPr>
                <w:color w:val="000000"/>
              </w:rPr>
              <w:t>Lм</w:t>
            </w:r>
            <w:proofErr w:type="spellEnd"/>
            <w:r w:rsidRPr="00E0201C">
              <w:rPr>
                <w:color w:val="000000"/>
              </w:rPr>
              <w:t>, м</w:t>
            </w:r>
          </w:p>
        </w:tc>
      </w:tr>
      <w:tr w:rsidR="004605D2" w:rsidRPr="00E0201C" w14:paraId="283ECABE" w14:textId="77777777" w:rsidTr="00FD4322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0E550C22" w14:textId="77777777" w:rsidR="004605D2" w:rsidRPr="00E0201C" w:rsidRDefault="004605D2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I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6FBF30BE" w14:textId="77777777" w:rsidR="004605D2" w:rsidRPr="00FD4322" w:rsidRDefault="00FD4322" w:rsidP="00F40EAC">
            <w:pPr>
              <w:rPr>
                <w:color w:val="000000"/>
              </w:rPr>
            </w:pPr>
            <w:r>
              <w:rPr>
                <w:color w:val="000000"/>
              </w:rPr>
              <w:t xml:space="preserve">сигнал </w:t>
            </w:r>
            <w:r w:rsidR="00F40EAC">
              <w:rPr>
                <w:color w:val="000000"/>
              </w:rPr>
              <w:t>Ч</w:t>
            </w:r>
            <w:r>
              <w:rPr>
                <w:color w:val="000000"/>
              </w:rPr>
              <w:t xml:space="preserve"> – сигнал М</w:t>
            </w:r>
            <w:r w:rsidR="00C10D51">
              <w:rPr>
                <w:color w:val="000000"/>
              </w:rPr>
              <w:t>2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14BDD24D" w14:textId="77777777" w:rsidR="004605D2" w:rsidRPr="00CD5E34" w:rsidRDefault="00CD5E34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76-779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1398F64" w14:textId="77777777" w:rsidR="004605D2" w:rsidRDefault="00BF04A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97</w:t>
            </w:r>
          </w:p>
        </w:tc>
      </w:tr>
      <w:tr w:rsidR="004605D2" w:rsidRPr="00E0201C" w14:paraId="51D542D9" w14:textId="77777777" w:rsidTr="00FD4322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0BF4A595" w14:textId="77777777" w:rsidR="004605D2" w:rsidRPr="00E0201C" w:rsidRDefault="004605D2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II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4380EE57" w14:textId="77777777" w:rsidR="004605D2" w:rsidRPr="00CD5E34" w:rsidRDefault="00FD4322" w:rsidP="00CD5E34">
            <w:pPr>
              <w:rPr>
                <w:color w:val="000000"/>
                <w:lang w:val="en-US"/>
              </w:rPr>
            </w:pPr>
            <w:r>
              <w:rPr>
                <w:color w:val="000000"/>
              </w:rPr>
              <w:t>сигнал М</w:t>
            </w:r>
            <w:r w:rsidR="00C10D51">
              <w:rPr>
                <w:color w:val="000000"/>
              </w:rPr>
              <w:t>2</w:t>
            </w:r>
            <w:r>
              <w:rPr>
                <w:color w:val="000000"/>
              </w:rPr>
              <w:t xml:space="preserve"> – сигнал М</w:t>
            </w:r>
            <w:r w:rsidR="00CD5E34">
              <w:rPr>
                <w:color w:val="000000"/>
                <w:lang w:val="en-US"/>
              </w:rPr>
              <w:t>6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444455B3" w14:textId="77777777" w:rsidR="004605D2" w:rsidRPr="00FD4322" w:rsidRDefault="00CD5E34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79-7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C98828E" w14:textId="77777777" w:rsidR="004605D2" w:rsidRDefault="00BF04A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</w:tr>
      <w:tr w:rsidR="004605D2" w:rsidRPr="00E0201C" w14:paraId="4B5C557E" w14:textId="77777777" w:rsidTr="00FD4322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7D7260AF" w14:textId="77777777" w:rsidR="004605D2" w:rsidRPr="00E0201C" w:rsidRDefault="004605D2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III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27F42252" w14:textId="77777777" w:rsidR="004605D2" w:rsidRPr="00CD5E34" w:rsidRDefault="00FD4322" w:rsidP="00CD5E34">
            <w:pPr>
              <w:rPr>
                <w:color w:val="000000"/>
                <w:lang w:val="en-US"/>
              </w:rPr>
            </w:pPr>
            <w:r>
              <w:rPr>
                <w:color w:val="000000"/>
              </w:rPr>
              <w:t>сигнал М</w:t>
            </w:r>
            <w:r w:rsidR="00CD5E34">
              <w:rPr>
                <w:color w:val="000000"/>
                <w:lang w:val="en-US"/>
              </w:rPr>
              <w:t>6</w:t>
            </w:r>
            <w:r>
              <w:rPr>
                <w:color w:val="000000"/>
              </w:rPr>
              <w:t xml:space="preserve"> – </w:t>
            </w:r>
            <w:r w:rsidR="00C10D51">
              <w:rPr>
                <w:color w:val="000000"/>
              </w:rPr>
              <w:t>сигнал М</w:t>
            </w:r>
            <w:r w:rsidR="00CD5E34">
              <w:rPr>
                <w:color w:val="000000"/>
                <w:lang w:val="en-US"/>
              </w:rPr>
              <w:t>8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5BD56A4C" w14:textId="77777777" w:rsidR="004605D2" w:rsidRPr="00E0201C" w:rsidRDefault="00CD5E34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15-64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55BBC87" w14:textId="77777777" w:rsidR="004605D2" w:rsidRDefault="00BF04A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4</w:t>
            </w:r>
          </w:p>
        </w:tc>
      </w:tr>
      <w:tr w:rsidR="004605D2" w:rsidRPr="00E0201C" w14:paraId="37EBE487" w14:textId="77777777" w:rsidTr="00FD4322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3048A36F" w14:textId="77777777" w:rsidR="004605D2" w:rsidRPr="00E0201C" w:rsidRDefault="004605D2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IV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6DB298F0" w14:textId="77777777" w:rsidR="004605D2" w:rsidRPr="00E0201C" w:rsidRDefault="00CD5E34" w:rsidP="00CD5E34">
            <w:pPr>
              <w:rPr>
                <w:color w:val="000000"/>
              </w:rPr>
            </w:pPr>
            <w:r>
              <w:rPr>
                <w:color w:val="000000"/>
              </w:rPr>
              <w:t xml:space="preserve">сигнал М8 </w:t>
            </w:r>
            <w:r w:rsidR="00FD4322">
              <w:rPr>
                <w:color w:val="000000"/>
              </w:rPr>
              <w:t xml:space="preserve">– сигнал </w:t>
            </w:r>
            <w:r>
              <w:rPr>
                <w:color w:val="000000"/>
              </w:rPr>
              <w:t>М12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77A21131" w14:textId="77777777" w:rsidR="004605D2" w:rsidRPr="00E0201C" w:rsidRDefault="00CD5E34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1-5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F7A751F" w14:textId="77777777" w:rsidR="004605D2" w:rsidRDefault="00BF04A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22</w:t>
            </w:r>
          </w:p>
        </w:tc>
      </w:tr>
      <w:tr w:rsidR="004605D2" w:rsidRPr="00E0201C" w14:paraId="79DD6164" w14:textId="77777777" w:rsidTr="00FD4322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6FAAE6B5" w14:textId="77777777" w:rsidR="004605D2" w:rsidRPr="00E0201C" w:rsidRDefault="004605D2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V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0A619B87" w14:textId="77777777" w:rsidR="004605D2" w:rsidRPr="00E0201C" w:rsidRDefault="00574E8A" w:rsidP="00CD5E34">
            <w:pPr>
              <w:rPr>
                <w:color w:val="000000"/>
              </w:rPr>
            </w:pPr>
            <w:r>
              <w:rPr>
                <w:color w:val="000000"/>
              </w:rPr>
              <w:t xml:space="preserve">сигнал </w:t>
            </w:r>
            <w:r w:rsidR="00CD5E34">
              <w:rPr>
                <w:color w:val="000000"/>
              </w:rPr>
              <w:t xml:space="preserve">М12 </w:t>
            </w:r>
            <w:r>
              <w:rPr>
                <w:color w:val="000000"/>
              </w:rPr>
              <w:t xml:space="preserve">– сигнал </w:t>
            </w:r>
            <w:r w:rsidR="00CD5E34">
              <w:rPr>
                <w:color w:val="000000"/>
              </w:rPr>
              <w:t>М16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5D984190" w14:textId="77777777" w:rsidR="004605D2" w:rsidRPr="00E0201C" w:rsidRDefault="00CD5E34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19-</w:t>
            </w:r>
            <w:r w:rsidR="00B64B9A">
              <w:rPr>
                <w:color w:val="000000"/>
              </w:rPr>
              <w:t>45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5182201" w14:textId="77777777" w:rsidR="004605D2" w:rsidRDefault="00BF04A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</w:tr>
      <w:tr w:rsidR="00FD4322" w:rsidRPr="00E0201C" w14:paraId="6DD05E91" w14:textId="77777777" w:rsidTr="00081C09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3CEE4226" w14:textId="77777777" w:rsidR="00FD4322" w:rsidRPr="00E0201C" w:rsidRDefault="00FD4322" w:rsidP="00FD4322">
            <w:pPr>
              <w:rPr>
                <w:color w:val="000000"/>
              </w:rPr>
            </w:pPr>
            <w:r w:rsidRPr="00E0201C">
              <w:rPr>
                <w:color w:val="000000"/>
              </w:rPr>
              <w:t>VI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1B6C795C" w14:textId="77777777" w:rsidR="00FD4322" w:rsidRPr="00C10D51" w:rsidRDefault="00CD5E34" w:rsidP="00CD5E34">
            <w:pPr>
              <w:rPr>
                <w:color w:val="000000"/>
              </w:rPr>
            </w:pPr>
            <w:r>
              <w:rPr>
                <w:color w:val="000000"/>
              </w:rPr>
              <w:t xml:space="preserve">стык у стрелки 18 </w:t>
            </w:r>
            <w:r w:rsidR="00FD4322">
              <w:rPr>
                <w:color w:val="000000"/>
              </w:rPr>
              <w:t xml:space="preserve">- </w:t>
            </w:r>
            <w:r w:rsidR="00FD4322" w:rsidRPr="00E0201C">
              <w:rPr>
                <w:color w:val="000000"/>
              </w:rPr>
              <w:t xml:space="preserve"> сигнал </w:t>
            </w:r>
            <w:r>
              <w:rPr>
                <w:color w:val="000000"/>
              </w:rPr>
              <w:t>Н5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2B7871D3" w14:textId="77777777" w:rsidR="00FD4322" w:rsidRPr="00E0201C" w:rsidRDefault="00B64B9A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53-38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6B3765B" w14:textId="77777777" w:rsidR="00FD4322" w:rsidRDefault="00BF04A6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</w:tr>
      <w:tr w:rsidR="00FD4322" w:rsidRPr="00E0201C" w14:paraId="057A8C72" w14:textId="77777777" w:rsidTr="00FD4322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6DC8D4E3" w14:textId="77777777" w:rsidR="00FD4322" w:rsidRPr="00E0201C" w:rsidRDefault="00FD4322" w:rsidP="00FD4322">
            <w:pPr>
              <w:rPr>
                <w:color w:val="000000"/>
              </w:rPr>
            </w:pPr>
            <w:r w:rsidRPr="00E0201C">
              <w:rPr>
                <w:color w:val="000000"/>
              </w:rPr>
              <w:t>VII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4C9BFE2D" w14:textId="77777777" w:rsidR="00FD4322" w:rsidRPr="00E0201C" w:rsidRDefault="00FD4322" w:rsidP="00CD5E34">
            <w:pPr>
              <w:rPr>
                <w:color w:val="000000"/>
              </w:rPr>
            </w:pPr>
            <w:r w:rsidRPr="00E0201C">
              <w:rPr>
                <w:color w:val="000000"/>
              </w:rPr>
              <w:t xml:space="preserve">сигнал </w:t>
            </w:r>
            <w:r w:rsidR="00CD5E34">
              <w:rPr>
                <w:color w:val="000000"/>
              </w:rPr>
              <w:t xml:space="preserve">ЧД </w:t>
            </w:r>
            <w:r>
              <w:rPr>
                <w:color w:val="000000"/>
              </w:rPr>
              <w:t xml:space="preserve">-  </w:t>
            </w:r>
            <w:r w:rsidRPr="00E0201C">
              <w:rPr>
                <w:color w:val="000000"/>
              </w:rPr>
              <w:t xml:space="preserve">сигнал </w:t>
            </w:r>
            <w:r w:rsidR="00CD5E34">
              <w:rPr>
                <w:color w:val="000000"/>
              </w:rPr>
              <w:t>М</w:t>
            </w:r>
            <w:proofErr w:type="gramStart"/>
            <w:r w:rsidR="00CD5E34">
              <w:rPr>
                <w:color w:val="000000"/>
              </w:rPr>
              <w:t>4</w:t>
            </w:r>
            <w:proofErr w:type="gramEnd"/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1772EBFA" w14:textId="77777777" w:rsidR="00FD4322" w:rsidRPr="00E0201C" w:rsidRDefault="00CD5E34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76-</w:t>
            </w:r>
            <w:r w:rsidR="00B64B9A">
              <w:rPr>
                <w:color w:val="000000"/>
              </w:rPr>
              <w:t>74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ED39151" w14:textId="77777777" w:rsidR="00FD4322" w:rsidRDefault="00BF04A6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28</w:t>
            </w:r>
          </w:p>
        </w:tc>
      </w:tr>
      <w:tr w:rsidR="00FD4322" w:rsidRPr="00E0201C" w14:paraId="74318131" w14:textId="77777777" w:rsidTr="00FD4322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496AB7D9" w14:textId="77777777" w:rsidR="00FD4322" w:rsidRPr="00E0201C" w:rsidRDefault="00FD4322" w:rsidP="00FD4322">
            <w:pPr>
              <w:rPr>
                <w:color w:val="000000"/>
              </w:rPr>
            </w:pPr>
            <w:r w:rsidRPr="00E0201C">
              <w:rPr>
                <w:color w:val="000000"/>
              </w:rPr>
              <w:t>VIII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1E1BCFC8" w14:textId="77777777" w:rsidR="00FD4322" w:rsidRPr="00E0201C" w:rsidRDefault="00FD4322" w:rsidP="00CD5E34">
            <w:pPr>
              <w:rPr>
                <w:color w:val="000000"/>
              </w:rPr>
            </w:pPr>
            <w:r w:rsidRPr="00E0201C">
              <w:rPr>
                <w:color w:val="000000"/>
              </w:rPr>
              <w:t xml:space="preserve">сигнал </w:t>
            </w:r>
            <w:r w:rsidR="00CD5E34">
              <w:rPr>
                <w:color w:val="000000"/>
              </w:rPr>
              <w:t>М</w:t>
            </w:r>
            <w:proofErr w:type="gramStart"/>
            <w:r w:rsidR="00CD5E34">
              <w:rPr>
                <w:color w:val="000000"/>
              </w:rPr>
              <w:t>4</w:t>
            </w:r>
            <w:proofErr w:type="gramEnd"/>
            <w:r w:rsidR="00CD5E34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 xml:space="preserve">-  </w:t>
            </w:r>
            <w:r w:rsidRPr="00E0201C">
              <w:rPr>
                <w:color w:val="000000"/>
              </w:rPr>
              <w:t xml:space="preserve">сигнал </w:t>
            </w:r>
            <w:r w:rsidR="00CD5E34">
              <w:rPr>
                <w:color w:val="000000"/>
              </w:rPr>
              <w:t>М10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2BFEFE3B" w14:textId="77777777" w:rsidR="00FD4322" w:rsidRPr="00E0201C" w:rsidRDefault="00B64B9A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48-6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06BD75A" w14:textId="77777777" w:rsidR="00FD4322" w:rsidRDefault="00BF04A6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23</w:t>
            </w:r>
          </w:p>
        </w:tc>
      </w:tr>
      <w:tr w:rsidR="00FD4322" w:rsidRPr="00E0201C" w14:paraId="516F5C4D" w14:textId="77777777" w:rsidTr="00FD4322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2A362B6A" w14:textId="77777777" w:rsidR="00FD4322" w:rsidRPr="00E0201C" w:rsidRDefault="00FD4322" w:rsidP="00FD4322">
            <w:pPr>
              <w:rPr>
                <w:color w:val="000000"/>
              </w:rPr>
            </w:pPr>
            <w:r w:rsidRPr="00E0201C">
              <w:rPr>
                <w:color w:val="000000"/>
              </w:rPr>
              <w:t>IX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7B2C49A9" w14:textId="77777777" w:rsidR="00FD4322" w:rsidRPr="00E0201C" w:rsidRDefault="00FD4322" w:rsidP="00CD5E34">
            <w:pPr>
              <w:rPr>
                <w:color w:val="000000"/>
              </w:rPr>
            </w:pPr>
            <w:r>
              <w:rPr>
                <w:color w:val="000000"/>
              </w:rPr>
              <w:t xml:space="preserve">сигнал </w:t>
            </w:r>
            <w:r w:rsidR="00CD5E34">
              <w:rPr>
                <w:color w:val="000000"/>
              </w:rPr>
              <w:t xml:space="preserve">М10 </w:t>
            </w:r>
            <w:r w:rsidR="00C10D51">
              <w:rPr>
                <w:color w:val="000000"/>
              </w:rPr>
              <w:t xml:space="preserve">– сигнал </w:t>
            </w:r>
            <w:r w:rsidR="00CD5E34">
              <w:rPr>
                <w:color w:val="000000"/>
              </w:rPr>
              <w:t>Н6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6D12D586" w14:textId="77777777" w:rsidR="00FD4322" w:rsidRPr="00E0201C" w:rsidRDefault="00B64B9A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25-56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6965CB6" w14:textId="77777777" w:rsidR="00FD4322" w:rsidRDefault="00BF04A6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3</w:t>
            </w:r>
          </w:p>
        </w:tc>
      </w:tr>
      <w:tr w:rsidR="00FD4322" w:rsidRPr="00E0201C" w14:paraId="23E03A54" w14:textId="77777777" w:rsidTr="00A84B73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3834D9EE" w14:textId="77777777" w:rsidR="00FD4322" w:rsidRPr="00E0201C" w:rsidRDefault="00FD4322" w:rsidP="00FD4322">
            <w:pPr>
              <w:rPr>
                <w:color w:val="000000"/>
              </w:rPr>
            </w:pPr>
            <w:r w:rsidRPr="00E0201C">
              <w:rPr>
                <w:color w:val="000000"/>
              </w:rPr>
              <w:t>X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5E993EC6" w14:textId="77777777" w:rsidR="00FD4322" w:rsidRPr="00E0201C" w:rsidRDefault="00C10D51" w:rsidP="00CD5E34">
            <w:pPr>
              <w:rPr>
                <w:color w:val="000000"/>
              </w:rPr>
            </w:pPr>
            <w:r>
              <w:rPr>
                <w:color w:val="000000"/>
              </w:rPr>
              <w:t xml:space="preserve">стык </w:t>
            </w:r>
            <w:r w:rsidR="00CD5E34">
              <w:rPr>
                <w:color w:val="000000"/>
              </w:rPr>
              <w:t xml:space="preserve">между </w:t>
            </w:r>
            <w:r>
              <w:rPr>
                <w:color w:val="000000"/>
              </w:rPr>
              <w:t>стрелк</w:t>
            </w:r>
            <w:r w:rsidR="00CD5E34">
              <w:rPr>
                <w:color w:val="000000"/>
              </w:rPr>
              <w:t xml:space="preserve">ами </w:t>
            </w:r>
            <w:r>
              <w:rPr>
                <w:color w:val="000000"/>
              </w:rPr>
              <w:t>1</w:t>
            </w:r>
            <w:r w:rsidR="00CD5E34">
              <w:rPr>
                <w:color w:val="000000"/>
              </w:rPr>
              <w:t>0 и 14</w:t>
            </w:r>
            <w:r>
              <w:rPr>
                <w:color w:val="000000"/>
              </w:rPr>
              <w:t xml:space="preserve"> – сигнал </w:t>
            </w:r>
            <w:r w:rsidR="00CD5E34">
              <w:rPr>
                <w:color w:val="000000"/>
              </w:rPr>
              <w:t>М14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380A1E6D" w14:textId="77777777" w:rsidR="00FD4322" w:rsidRPr="00E0201C" w:rsidRDefault="00B64B9A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62-4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73E1608" w14:textId="77777777" w:rsidR="00FD4322" w:rsidRDefault="00BF04A6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32</w:t>
            </w:r>
          </w:p>
        </w:tc>
      </w:tr>
      <w:tr w:rsidR="003847FA" w:rsidRPr="00E0201C" w14:paraId="67F2A416" w14:textId="77777777" w:rsidTr="00A84B73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6C2A6116" w14:textId="77777777" w:rsidR="003847FA" w:rsidRPr="003847FA" w:rsidRDefault="003847FA" w:rsidP="00FD4322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XI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30DB6827" w14:textId="77777777" w:rsidR="003847FA" w:rsidRDefault="00CD5E34" w:rsidP="00B64B9A">
            <w:pPr>
              <w:rPr>
                <w:color w:val="000000"/>
              </w:rPr>
            </w:pPr>
            <w:r>
              <w:rPr>
                <w:color w:val="000000"/>
              </w:rPr>
              <w:t xml:space="preserve">сигнал М14 – сигнал </w:t>
            </w:r>
            <w:r w:rsidR="00B64B9A">
              <w:rPr>
                <w:color w:val="000000"/>
              </w:rPr>
              <w:t>Н</w:t>
            </w:r>
            <w:r>
              <w:rPr>
                <w:color w:val="000000"/>
              </w:rPr>
              <w:t>2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6C376E04" w14:textId="77777777" w:rsidR="003847FA" w:rsidRDefault="00B64B9A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30-35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848518" w14:textId="77777777" w:rsidR="003847FA" w:rsidRDefault="00BF04A6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1</w:t>
            </w:r>
          </w:p>
        </w:tc>
      </w:tr>
    </w:tbl>
    <w:p w14:paraId="628DCCF0" w14:textId="77777777" w:rsidR="00433D40" w:rsidRDefault="00433D40" w:rsidP="00433D40">
      <w:pPr>
        <w:autoSpaceDE w:val="0"/>
        <w:autoSpaceDN w:val="0"/>
        <w:adjustRightInd w:val="0"/>
        <w:rPr>
          <w:rFonts w:ascii="TimesNewRomanPSMT" w:hAnsi="TimesNewRomanPSMT" w:cs="TimesNewRomanPSMT"/>
          <w:sz w:val="28"/>
          <w:szCs w:val="28"/>
        </w:rPr>
      </w:pPr>
    </w:p>
    <w:p w14:paraId="74FBF112" w14:textId="77777777" w:rsidR="00433D40" w:rsidRPr="009870F7" w:rsidRDefault="00080CCE" w:rsidP="00FB797D">
      <w:pPr>
        <w:pStyle w:val="2"/>
      </w:pPr>
      <w:bookmarkStart w:id="12" w:name="_Toc15499651"/>
      <w:r>
        <w:t>2.</w:t>
      </w:r>
      <w:r w:rsidR="00433D40" w:rsidRPr="009870F7">
        <w:t>3</w:t>
      </w:r>
      <w:r w:rsidR="00FB797D">
        <w:t xml:space="preserve"> </w:t>
      </w:r>
      <w:r w:rsidR="00433D40" w:rsidRPr="009870F7">
        <w:t>Определение длины маршрутов при различных передвижениях</w:t>
      </w:r>
      <w:bookmarkEnd w:id="12"/>
    </w:p>
    <w:p w14:paraId="005C303C" w14:textId="77777777" w:rsidR="00433D40" w:rsidRPr="009870F7" w:rsidRDefault="00433D40" w:rsidP="00433D40">
      <w:pPr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</w:p>
    <w:p w14:paraId="6BB32877" w14:textId="77777777" w:rsidR="00433D40" w:rsidRPr="009870F7" w:rsidRDefault="00433D40" w:rsidP="00433D40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870F7">
        <w:rPr>
          <w:sz w:val="28"/>
          <w:szCs w:val="28"/>
        </w:rPr>
        <w:t xml:space="preserve">Таблица длин маршрутов (таблица </w:t>
      </w:r>
      <w:r w:rsidR="00080CCE">
        <w:rPr>
          <w:sz w:val="28"/>
          <w:szCs w:val="28"/>
        </w:rPr>
        <w:t>2.</w:t>
      </w:r>
      <w:r w:rsidR="00417C73">
        <w:rPr>
          <w:sz w:val="28"/>
          <w:szCs w:val="28"/>
        </w:rPr>
        <w:t>2</w:t>
      </w:r>
      <w:r w:rsidRPr="009870F7">
        <w:rPr>
          <w:sz w:val="28"/>
          <w:szCs w:val="28"/>
        </w:rPr>
        <w:t xml:space="preserve">) при электрической централизации составлена на основании </w:t>
      </w:r>
      <w:r w:rsidR="005A747D">
        <w:rPr>
          <w:sz w:val="28"/>
          <w:szCs w:val="28"/>
        </w:rPr>
        <w:t>рисунк</w:t>
      </w:r>
      <w:r w:rsidR="005379C4">
        <w:rPr>
          <w:sz w:val="28"/>
          <w:szCs w:val="28"/>
        </w:rPr>
        <w:t>а</w:t>
      </w:r>
      <w:r w:rsidR="0030686F">
        <w:rPr>
          <w:sz w:val="28"/>
          <w:szCs w:val="28"/>
        </w:rPr>
        <w:t xml:space="preserve"> </w:t>
      </w:r>
      <w:r w:rsidRPr="009870F7">
        <w:rPr>
          <w:sz w:val="28"/>
          <w:szCs w:val="28"/>
        </w:rPr>
        <w:t xml:space="preserve">2, при этом учтены те же передвижения, что и в таблице </w:t>
      </w:r>
      <w:r w:rsidR="00080CCE">
        <w:rPr>
          <w:sz w:val="28"/>
          <w:szCs w:val="28"/>
        </w:rPr>
        <w:t>1.1.</w:t>
      </w:r>
    </w:p>
    <w:p w14:paraId="53243FB0" w14:textId="77777777" w:rsidR="00433D40" w:rsidRPr="00011CDD" w:rsidRDefault="00433D40" w:rsidP="00433D40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sz w:val="28"/>
          <w:szCs w:val="28"/>
        </w:rPr>
      </w:pPr>
    </w:p>
    <w:p w14:paraId="30AC1EBA" w14:textId="77777777" w:rsidR="00433D40" w:rsidRPr="009B2800" w:rsidRDefault="00433D40" w:rsidP="00433D40">
      <w:pPr>
        <w:spacing w:line="360" w:lineRule="auto"/>
        <w:ind w:firstLine="567"/>
        <w:jc w:val="both"/>
        <w:rPr>
          <w:rFonts w:ascii="TimesNewRomanPSMT" w:hAnsi="TimesNewRomanPSMT" w:cs="TimesNewRomanPSMT"/>
          <w:sz w:val="28"/>
          <w:szCs w:val="28"/>
        </w:rPr>
        <w:sectPr w:rsidR="00433D40" w:rsidRPr="009B2800" w:rsidSect="00433D40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56238C9A" w14:textId="5B72A8D1" w:rsidR="0085352A" w:rsidRPr="00FC02D5" w:rsidRDefault="004406A4" w:rsidP="0085352A">
      <w:pPr>
        <w:spacing w:line="360" w:lineRule="auto"/>
        <w:ind w:firstLine="567"/>
        <w:jc w:val="center"/>
        <w:rPr>
          <w:lang w:val="en-US"/>
        </w:rPr>
      </w:pPr>
      <w:r>
        <w:object w:dxaOrig="18015" w:dyaOrig="10170" w14:anchorId="79C72FEF">
          <v:shape id="_x0000_i1027" type="#_x0000_t75" style="width:756.85pt;height:427pt" o:ole="">
            <v:imagedata r:id="rId14" o:title=""/>
          </v:shape>
          <o:OLEObject Type="Embed" ProgID="Visio.Drawing.15" ShapeID="_x0000_i1027" DrawAspect="Content" ObjectID="_1631709127" r:id="rId15"/>
        </w:object>
      </w:r>
    </w:p>
    <w:p w14:paraId="2CD5D147" w14:textId="77777777" w:rsidR="0085352A" w:rsidRDefault="00936AA1" w:rsidP="00A93DEC">
      <w:pPr>
        <w:spacing w:line="360" w:lineRule="auto"/>
        <w:ind w:firstLine="567"/>
        <w:jc w:val="center"/>
        <w:rPr>
          <w:rFonts w:ascii="TimesNewRomanPSMT" w:hAnsi="TimesNewRomanPSMT" w:cs="TimesNewRomanPSMT"/>
          <w:sz w:val="28"/>
          <w:szCs w:val="28"/>
        </w:rPr>
        <w:sectPr w:rsidR="0085352A" w:rsidSect="001229FF">
          <w:pgSz w:w="16838" w:h="11906" w:orient="landscape"/>
          <w:pgMar w:top="851" w:right="1134" w:bottom="851" w:left="567" w:header="709" w:footer="709" w:gutter="0"/>
          <w:cols w:space="708"/>
          <w:docGrid w:linePitch="360"/>
        </w:sectPr>
      </w:pPr>
      <w:r>
        <w:rPr>
          <w:rFonts w:ascii="TimesNewRomanPSMT" w:hAnsi="TimesNewRomanPSMT" w:cs="TimesNewRomanPSMT"/>
          <w:sz w:val="28"/>
          <w:szCs w:val="28"/>
        </w:rPr>
        <w:t xml:space="preserve">Рисунок </w:t>
      </w:r>
      <w:r w:rsidR="0085352A">
        <w:rPr>
          <w:rFonts w:ascii="TimesNewRomanPSMT" w:hAnsi="TimesNewRomanPSMT" w:cs="TimesNewRomanPSMT"/>
          <w:sz w:val="28"/>
          <w:szCs w:val="28"/>
        </w:rPr>
        <w:t>2</w:t>
      </w:r>
    </w:p>
    <w:p w14:paraId="21CA68C3" w14:textId="77777777" w:rsidR="00433D40" w:rsidRDefault="00433D40" w:rsidP="00417C73">
      <w:pPr>
        <w:spacing w:line="360" w:lineRule="auto"/>
        <w:rPr>
          <w:rFonts w:ascii="TimesNewRomanPSMT" w:hAnsi="TimesNewRomanPSMT" w:cs="TimesNewRomanPSMT"/>
          <w:sz w:val="28"/>
          <w:szCs w:val="28"/>
        </w:rPr>
      </w:pPr>
      <w:r>
        <w:rPr>
          <w:rFonts w:ascii="TimesNewRomanPSMT" w:hAnsi="TimesNewRomanPSMT" w:cs="TimesNewRomanPSMT"/>
          <w:sz w:val="28"/>
          <w:szCs w:val="28"/>
        </w:rPr>
        <w:lastRenderedPageBreak/>
        <w:t xml:space="preserve">Таблица </w:t>
      </w:r>
      <w:r w:rsidR="00080CCE">
        <w:rPr>
          <w:rFonts w:ascii="TimesNewRomanPSMT" w:hAnsi="TimesNewRomanPSMT" w:cs="TimesNewRomanPSMT"/>
          <w:sz w:val="28"/>
          <w:szCs w:val="28"/>
        </w:rPr>
        <w:t>2.</w:t>
      </w:r>
      <w:r w:rsidR="00417C73">
        <w:rPr>
          <w:rFonts w:ascii="TimesNewRomanPSMT" w:hAnsi="TimesNewRomanPSMT" w:cs="TimesNewRomanPSMT"/>
          <w:sz w:val="28"/>
          <w:szCs w:val="28"/>
        </w:rPr>
        <w:t>2</w:t>
      </w:r>
    </w:p>
    <w:tbl>
      <w:tblPr>
        <w:tblW w:w="7940" w:type="dxa"/>
        <w:tblInd w:w="96" w:type="dxa"/>
        <w:tblLook w:val="04A0" w:firstRow="1" w:lastRow="0" w:firstColumn="1" w:lastColumn="0" w:noHBand="0" w:noVBand="1"/>
      </w:tblPr>
      <w:tblGrid>
        <w:gridCol w:w="924"/>
        <w:gridCol w:w="1935"/>
        <w:gridCol w:w="1208"/>
        <w:gridCol w:w="960"/>
        <w:gridCol w:w="960"/>
        <w:gridCol w:w="993"/>
        <w:gridCol w:w="960"/>
      </w:tblGrid>
      <w:tr w:rsidR="0096530E" w:rsidRPr="0096530E" w14:paraId="4790135C" w14:textId="77777777" w:rsidTr="0096530E">
        <w:trPr>
          <w:trHeight w:val="630"/>
        </w:trPr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21BDC1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№п/п</w:t>
            </w:r>
          </w:p>
        </w:tc>
        <w:tc>
          <w:tcPr>
            <w:tcW w:w="1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7988CE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наименование передвижений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820BB2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номер элемента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0782BB" w14:textId="77777777" w:rsidR="0096530E" w:rsidRPr="0096530E" w:rsidRDefault="0096530E" w:rsidP="0096530E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96530E">
              <w:rPr>
                <w:b/>
                <w:bCs/>
                <w:i/>
                <w:iCs/>
                <w:color w:val="000000"/>
              </w:rPr>
              <w:t>Lм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2F1C52" w14:textId="77777777" w:rsidR="0096530E" w:rsidRPr="0096530E" w:rsidRDefault="0096530E" w:rsidP="0096530E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96530E">
              <w:rPr>
                <w:b/>
                <w:bCs/>
                <w:i/>
                <w:iCs/>
                <w:color w:val="000000"/>
              </w:rPr>
              <w:t>Lпоезд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5E4E34" w14:textId="77777777" w:rsidR="0096530E" w:rsidRPr="0096530E" w:rsidRDefault="0096530E" w:rsidP="0096530E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96530E">
              <w:rPr>
                <w:b/>
                <w:bCs/>
                <w:i/>
                <w:iCs/>
                <w:color w:val="000000"/>
              </w:rPr>
              <w:t>Lприбл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EB079F" w14:textId="77777777" w:rsidR="0096530E" w:rsidRPr="0096530E" w:rsidRDefault="0096530E" w:rsidP="0096530E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96530E">
              <w:rPr>
                <w:b/>
                <w:bCs/>
                <w:i/>
                <w:iCs/>
                <w:color w:val="000000"/>
              </w:rPr>
              <w:t>L</w:t>
            </w:r>
          </w:p>
        </w:tc>
      </w:tr>
      <w:tr w:rsidR="0096530E" w:rsidRPr="0096530E" w14:paraId="26B02BC2" w14:textId="77777777" w:rsidTr="0096530E">
        <w:trPr>
          <w:trHeight w:val="315"/>
        </w:trPr>
        <w:tc>
          <w:tcPr>
            <w:tcW w:w="92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439DE4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1</w:t>
            </w:r>
          </w:p>
        </w:tc>
        <w:tc>
          <w:tcPr>
            <w:tcW w:w="193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D1C21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2</w:t>
            </w:r>
          </w:p>
        </w:tc>
        <w:tc>
          <w:tcPr>
            <w:tcW w:w="120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FCF1D5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D65C0A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958F14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5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9EA286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CDA141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7</w:t>
            </w:r>
          </w:p>
        </w:tc>
      </w:tr>
      <w:tr w:rsidR="0096530E" w:rsidRPr="0096530E" w14:paraId="2B58065A" w14:textId="77777777" w:rsidTr="0096530E">
        <w:trPr>
          <w:trHeight w:val="930"/>
        </w:trPr>
        <w:tc>
          <w:tcPr>
            <w:tcW w:w="9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8B6FB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</w:t>
            </w:r>
          </w:p>
        </w:tc>
        <w:tc>
          <w:tcPr>
            <w:tcW w:w="1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4AA3B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прием четного пассажирского поезда: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7684B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CDF19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B90B0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E93D6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E63A5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</w:tr>
      <w:tr w:rsidR="0096530E" w:rsidRPr="0096530E" w14:paraId="458F8910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F864C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3E844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на 4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655FF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1EC40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97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53C0E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0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B13E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D7B6E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060</w:t>
            </w:r>
          </w:p>
        </w:tc>
      </w:tr>
      <w:tr w:rsidR="0096530E" w:rsidRPr="0096530E" w14:paraId="69FFDAAA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8A14E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51104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EA414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6C6D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97F21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30169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E00A81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7CC9704F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74A9D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A551A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3A9A1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3601C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7EFFE2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CF5C82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C0B690A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659652AB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6721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B3019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51E58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EA7A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D1D1E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B6EAC6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FD83C83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0B7F2648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EE453C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E2E3D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B8F2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C012D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3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CA011C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D7F92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F7E4DE5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49121B64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EC54B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7A27E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5895D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792E4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1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F2079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D1A91A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52DDC2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3756BD0E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B1A2D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C1184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на 6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CE280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E2574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97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3C1F1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0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822B7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CB751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847</w:t>
            </w:r>
          </w:p>
        </w:tc>
      </w:tr>
      <w:tr w:rsidR="0096530E" w:rsidRPr="0096530E" w14:paraId="0FCABF29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9F9E8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92403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B76D2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E2665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7C681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2812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1117CC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6E92D341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14376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9E240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9615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77E19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15D39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63261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A13B5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02DE6993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BF4FE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97BA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BA9A7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C5134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80BC1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BDAF6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FDFCF7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7D671D3" w14:textId="77777777" w:rsidTr="0096530E">
        <w:trPr>
          <w:trHeight w:val="1260"/>
        </w:trPr>
        <w:tc>
          <w:tcPr>
            <w:tcW w:w="9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84D7B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543A8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отправление нечетного пассажирск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55727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14B53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7E59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03CC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7A30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</w:tr>
      <w:tr w:rsidR="0096530E" w:rsidRPr="0096530E" w14:paraId="2A87A0D3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99886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BD239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с 4-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0B730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48DA9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1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F5AC4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0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DF74E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9418C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17</w:t>
            </w:r>
          </w:p>
        </w:tc>
      </w:tr>
      <w:tr w:rsidR="0096530E" w:rsidRPr="0096530E" w14:paraId="42711A49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31955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3B30E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CEEE6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9C7D9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3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58C0A0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868F95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E32804F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78A88B25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0A363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CEB1B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83F21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A98C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8F39D8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4EFF7E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5070070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02A97CCB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EF0F1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21C62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BAE0C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4E887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FD50F7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BBF662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8BFD70A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1E95C893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252946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AD3EB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4CE77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58EEB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28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BCBA41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E62377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8F65E8A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0DE7A748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C6D5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3C914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с 6-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9F356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CF8E3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3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8F0AB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00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9A5C8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B94C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814</w:t>
            </w:r>
          </w:p>
        </w:tc>
      </w:tr>
      <w:tr w:rsidR="0096530E" w:rsidRPr="0096530E" w14:paraId="74A878CA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093AD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23211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B9917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0FB80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4179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DB0D6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9DC557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0550834E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2EC39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12220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B0BDA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8E90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28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C10D0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1CE08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DEEDAA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6651050C" w14:textId="77777777" w:rsidTr="0096530E">
        <w:trPr>
          <w:trHeight w:val="945"/>
        </w:trPr>
        <w:tc>
          <w:tcPr>
            <w:tcW w:w="9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C9F43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AADA9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прием четного пригородн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91A3F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4BCF8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68DD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5B883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8527B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</w:tr>
      <w:tr w:rsidR="0096530E" w:rsidRPr="0096530E" w14:paraId="54A5F680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3B8356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2A5C3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на 4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21CD3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CA288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97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14DF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4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9983F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68057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000</w:t>
            </w:r>
          </w:p>
        </w:tc>
      </w:tr>
      <w:tr w:rsidR="0096530E" w:rsidRPr="0096530E" w14:paraId="6AF5078E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EE71B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8DD59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4901B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D391D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8F909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AAF1C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C0B5CD4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43155DCB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2FCAE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888EC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DA80B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88180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70EF646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40AC69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70EBDD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4265738E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C0CC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43654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90D14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B92FA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766604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D89581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9065130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3829C3D0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0EF59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F1588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DD503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5B116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3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FB7FBA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3D2D7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056614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6C7CF0FE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49E56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F21D9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6547A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799A0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1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D1683F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3D06B06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DA6A10B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69D3D0C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3643D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D5B42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на 6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6DDBB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93E71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97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15E3F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4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D7E0B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D384E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787</w:t>
            </w:r>
          </w:p>
        </w:tc>
      </w:tr>
      <w:tr w:rsidR="0096530E" w:rsidRPr="0096530E" w14:paraId="0CFFBA35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3BCD9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4C4BE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09333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FE8B5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345196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2ABE3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CEF0FC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77BBAB70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9741B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C2029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EA62A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D6731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08E59C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5D5F5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20A736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DDB2CC9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ACEC4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F2800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261A4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CA12A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3B08E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D17D8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C893CE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</w:tbl>
    <w:p w14:paraId="3C520AE3" w14:textId="77777777" w:rsidR="0096530E" w:rsidRDefault="0096530E">
      <w:r>
        <w:br w:type="page"/>
      </w:r>
    </w:p>
    <w:p w14:paraId="32788793" w14:textId="77777777" w:rsidR="0096530E" w:rsidRPr="0096530E" w:rsidRDefault="0096530E">
      <w:pPr>
        <w:rPr>
          <w:sz w:val="28"/>
          <w:szCs w:val="28"/>
        </w:rPr>
      </w:pPr>
      <w:r w:rsidRPr="009870F7">
        <w:rPr>
          <w:sz w:val="28"/>
          <w:szCs w:val="28"/>
        </w:rPr>
        <w:lastRenderedPageBreak/>
        <w:t xml:space="preserve">Продолжение Таблицы </w:t>
      </w:r>
      <w:r>
        <w:rPr>
          <w:sz w:val="28"/>
          <w:szCs w:val="28"/>
        </w:rPr>
        <w:t>2.2</w:t>
      </w:r>
    </w:p>
    <w:tbl>
      <w:tblPr>
        <w:tblW w:w="7940" w:type="dxa"/>
        <w:tblInd w:w="96" w:type="dxa"/>
        <w:tblLook w:val="04A0" w:firstRow="1" w:lastRow="0" w:firstColumn="1" w:lastColumn="0" w:noHBand="0" w:noVBand="1"/>
      </w:tblPr>
      <w:tblGrid>
        <w:gridCol w:w="924"/>
        <w:gridCol w:w="1935"/>
        <w:gridCol w:w="1208"/>
        <w:gridCol w:w="960"/>
        <w:gridCol w:w="960"/>
        <w:gridCol w:w="993"/>
        <w:gridCol w:w="960"/>
      </w:tblGrid>
      <w:tr w:rsidR="0096530E" w:rsidRPr="0096530E" w14:paraId="27072F3D" w14:textId="77777777" w:rsidTr="0096530E">
        <w:trPr>
          <w:trHeight w:val="1260"/>
        </w:trPr>
        <w:tc>
          <w:tcPr>
            <w:tcW w:w="9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5D57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4</w:t>
            </w:r>
          </w:p>
        </w:tc>
        <w:tc>
          <w:tcPr>
            <w:tcW w:w="1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0AFF8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отправление нечетного пригородного поезда: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910C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060B3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A3F0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8028B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79B8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</w:tr>
      <w:tr w:rsidR="0096530E" w:rsidRPr="0096530E" w14:paraId="2F574275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AC07C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B36E9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с 4-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A6055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2707A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1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DB56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4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046C7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A80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957</w:t>
            </w:r>
          </w:p>
        </w:tc>
      </w:tr>
      <w:tr w:rsidR="0096530E" w:rsidRPr="0096530E" w14:paraId="28A63003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9D590C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6DF35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1CD2C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CF006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3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4F164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617929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5F860B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1263039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8C98A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C986B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4266A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693A1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9E7206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2D3269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7D90BB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AAD92F0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4CFD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75B8A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ABBA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3F058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C528D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BBF36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474AA15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4BDA6803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EADA9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02DF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81350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DC199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28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CEC42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4796C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9715519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31A2082B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D5235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B8A74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с 6-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F71CB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16BB2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3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7ADD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4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54B6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9912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54</w:t>
            </w:r>
          </w:p>
        </w:tc>
      </w:tr>
      <w:tr w:rsidR="0096530E" w:rsidRPr="0096530E" w14:paraId="1E6FD500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20174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2A382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B98BA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2EA0A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D6794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F7FC6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9BB4B2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5FD7793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4B2DA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23328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56ADE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5B361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28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37C84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0B528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695C0F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E1048C6" w14:textId="77777777" w:rsidTr="0096530E">
        <w:trPr>
          <w:trHeight w:val="630"/>
        </w:trPr>
        <w:tc>
          <w:tcPr>
            <w:tcW w:w="9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E1313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5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2A23F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прием четного грузов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3511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AB15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1B26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16709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EB044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</w:tr>
      <w:tr w:rsidR="0096530E" w:rsidRPr="0096530E" w14:paraId="574C622E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C4AF1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7EEDE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на 1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9DF9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832C1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97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F942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434B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06934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471</w:t>
            </w:r>
          </w:p>
        </w:tc>
      </w:tr>
      <w:tr w:rsidR="0096530E" w:rsidRPr="0096530E" w14:paraId="277B47A8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5F6DA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FF866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D4D1C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7F779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1C72B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6A990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7E39C7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6408578B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78D2F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4347B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242C5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C5400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4FD4C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5F00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36F956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16417B79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1360B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72119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18AD4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BC998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5B430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278C6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4341D6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0611B568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2A846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27680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CD7B0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F589C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B3165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6C13D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4206F5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72459C89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69066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28BE3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на 3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173C5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72E46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97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1BEA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BE82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6180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535</w:t>
            </w:r>
          </w:p>
        </w:tc>
      </w:tr>
      <w:tr w:rsidR="0096530E" w:rsidRPr="0096530E" w14:paraId="748A23BC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9330AC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BF2EE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6DD2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0E486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6FB81C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9AEE00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4D61902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12ECCBB5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89E47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0ED57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210D0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FD9F9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1E0E3E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B93489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C53B8FE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464136C9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F93A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E050A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82C81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4229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0F069E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21AA0D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29982F1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43E82609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DF91B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E4F08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EBE12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296FE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AB6EFE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71F060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C3622F6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17E0878E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080C0C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C30DF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B7BE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CCDEC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48A4E6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8EFB44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EE37A88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69C38868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BD056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8486A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на 5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2E666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1C081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97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F1F7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15F7A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CADE6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535</w:t>
            </w:r>
          </w:p>
        </w:tc>
      </w:tr>
      <w:tr w:rsidR="0096530E" w:rsidRPr="0096530E" w14:paraId="1D2FB7B3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55004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F99A3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9DD65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4C7D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FE221D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13A416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2EBDAA5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145F765E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A6FF2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96F79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5F0A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0D9CA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34024D6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ED201F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9A2C4AA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2D845CE3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4CA80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D5D62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855AF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F12E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2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8847CE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DB8C67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4A1C80C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37623B14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EC32D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67AC7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1025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38FA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23B07F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DAD195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4B32369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2AF9AF1F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1302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202ED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B2BC0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E57B3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BB5D3A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985E80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122B155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62B46E3A" w14:textId="77777777" w:rsidTr="0096530E">
        <w:trPr>
          <w:trHeight w:val="945"/>
        </w:trPr>
        <w:tc>
          <w:tcPr>
            <w:tcW w:w="9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BFF64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58DC9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отправление нечетного грузов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3BC0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21990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8BA1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8240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AFD4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</w:tr>
      <w:tr w:rsidR="0096530E" w:rsidRPr="0096530E" w14:paraId="08F4EC03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F59F8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F6E76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с 2-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18F61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A5EB3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1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E21A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E011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CF87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567</w:t>
            </w:r>
          </w:p>
        </w:tc>
      </w:tr>
      <w:tr w:rsidR="0096530E" w:rsidRPr="0096530E" w14:paraId="661BB112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EEF7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05101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47A2E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41D34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3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754518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8C9252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7A312FA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70C6627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64FED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916F3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65A85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8E7F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BE7524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44B86E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083B03B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CCDEA89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B7D22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058A9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A1AE3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A4A5F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38064B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FA5058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8D2748C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B490B6D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AB752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B9CB1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B0B8C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D5D1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28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D9416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AEF00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3B62C6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757A15C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482D5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00A24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с 3-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5E235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7E4DC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B3D6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ED43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50D06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551</w:t>
            </w:r>
          </w:p>
        </w:tc>
      </w:tr>
      <w:tr w:rsidR="0096530E" w:rsidRPr="0096530E" w14:paraId="02D671C2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D62B2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41494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A452A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02A24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1996E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BEEC7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827530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</w:tbl>
    <w:p w14:paraId="77D6BF3E" w14:textId="77777777" w:rsidR="0096530E" w:rsidRDefault="0096530E">
      <w:r>
        <w:br w:type="page"/>
      </w:r>
    </w:p>
    <w:p w14:paraId="0473AE55" w14:textId="77777777" w:rsidR="0096530E" w:rsidRDefault="0096530E">
      <w:r w:rsidRPr="009870F7">
        <w:rPr>
          <w:sz w:val="28"/>
          <w:szCs w:val="28"/>
        </w:rPr>
        <w:lastRenderedPageBreak/>
        <w:t xml:space="preserve">Продолжение Таблицы </w:t>
      </w:r>
      <w:r>
        <w:rPr>
          <w:sz w:val="28"/>
          <w:szCs w:val="28"/>
        </w:rPr>
        <w:t>2.2</w:t>
      </w:r>
    </w:p>
    <w:tbl>
      <w:tblPr>
        <w:tblW w:w="7940" w:type="dxa"/>
        <w:tblInd w:w="96" w:type="dxa"/>
        <w:tblLook w:val="04A0" w:firstRow="1" w:lastRow="0" w:firstColumn="1" w:lastColumn="0" w:noHBand="0" w:noVBand="1"/>
      </w:tblPr>
      <w:tblGrid>
        <w:gridCol w:w="924"/>
        <w:gridCol w:w="1935"/>
        <w:gridCol w:w="1208"/>
        <w:gridCol w:w="960"/>
        <w:gridCol w:w="960"/>
        <w:gridCol w:w="993"/>
        <w:gridCol w:w="960"/>
      </w:tblGrid>
      <w:tr w:rsidR="0096530E" w:rsidRPr="0096530E" w14:paraId="6AEE0F32" w14:textId="77777777" w:rsidTr="0096530E">
        <w:trPr>
          <w:trHeight w:val="315"/>
        </w:trPr>
        <w:tc>
          <w:tcPr>
            <w:tcW w:w="9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F3A03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560D5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4A6E4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75E2D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2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48B9F9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B76C6F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6BBBA7D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72C80EB9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C9DD6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40D74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904EA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25766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93BB67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2D4C34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754943F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4D82BA9E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E9C73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8D6F1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EA950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64DE3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28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CAD397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C83975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F5225D9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55C4268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3E0F8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E55BA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с 5-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9A0F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A1A76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1168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A24A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C7B2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551</w:t>
            </w:r>
          </w:p>
        </w:tc>
      </w:tr>
      <w:tr w:rsidR="0096530E" w:rsidRPr="0096530E" w14:paraId="5B4AF5FC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6C6A1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2E09A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35590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664E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97A8EB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DC212A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95209B2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E82E9C4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CBBC5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05D9E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8573D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BAFCA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2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97AF61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D40D53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B412DB3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316B4E81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4EF7D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85F12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824CE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CCEFA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212498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29CCAC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41B968D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7B8CF4CC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AF75F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4C788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B925D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C9B1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28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F079FCC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28A1D0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788F0DC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94DDD31" w14:textId="77777777" w:rsidTr="0096530E">
        <w:trPr>
          <w:trHeight w:val="315"/>
        </w:trPr>
        <w:tc>
          <w:tcPr>
            <w:tcW w:w="9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981DE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</w:t>
            </w:r>
          </w:p>
        </w:tc>
        <w:tc>
          <w:tcPr>
            <w:tcW w:w="19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BF56F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Маневры по четному главному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78493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9D12F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97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CE3E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0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F0A0E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E69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21</w:t>
            </w:r>
          </w:p>
        </w:tc>
      </w:tr>
      <w:tr w:rsidR="0096530E" w:rsidRPr="0096530E" w14:paraId="0FD72704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2B779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96DC8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97F61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C9E87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E8EC76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C437A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987BED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04ECC903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0077D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02D74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0902D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BF330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622A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3B816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E15E55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10B397EA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E81B6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6F474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0E765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EB1A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2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517F6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90527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B7F80B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4B36CB53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D79E4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E02BC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FCB2F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6B35D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FDD0E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43E63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E2B497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2A02574C" w14:textId="77777777" w:rsidTr="0096530E">
        <w:trPr>
          <w:trHeight w:val="315"/>
        </w:trPr>
        <w:tc>
          <w:tcPr>
            <w:tcW w:w="9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2315C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8</w:t>
            </w:r>
          </w:p>
        </w:tc>
        <w:tc>
          <w:tcPr>
            <w:tcW w:w="19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6E3D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Маневры по нечетному главному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6038B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6D0E3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28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6206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4F40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2221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817</w:t>
            </w:r>
          </w:p>
        </w:tc>
      </w:tr>
      <w:tr w:rsidR="0096530E" w:rsidRPr="0096530E" w14:paraId="3BCCE12A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DBC60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48654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61A50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063BF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3754F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C3403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83C943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62D22DFC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E6C93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C255B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5E33C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F62AC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D3A59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84DD36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73969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44BD2926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3B094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DF650C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34540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8956A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3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CD4B8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D69F1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A1AED6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11C644B7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E075B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11B2D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05EFF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D4A49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1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BBDD8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D2F6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022DD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</w:tbl>
    <w:p w14:paraId="7E46DE71" w14:textId="77777777" w:rsidR="009E6981" w:rsidRDefault="009E6981"/>
    <w:p w14:paraId="7FD09D91" w14:textId="77777777" w:rsidR="00433D40" w:rsidRPr="009870F7" w:rsidRDefault="00080CCE" w:rsidP="00E0201C">
      <w:pPr>
        <w:pStyle w:val="2"/>
      </w:pPr>
      <w:bookmarkStart w:id="13" w:name="_Toc15499652"/>
      <w:r>
        <w:t>2.</w:t>
      </w:r>
      <w:r w:rsidR="00FB797D">
        <w:t>4</w:t>
      </w:r>
      <w:r w:rsidR="00E0201C">
        <w:t xml:space="preserve"> </w:t>
      </w:r>
      <w:r w:rsidR="00433D40" w:rsidRPr="009870F7">
        <w:t>Расчет времени занятия каждого элемента различными передвижениями</w:t>
      </w:r>
      <w:bookmarkEnd w:id="13"/>
    </w:p>
    <w:p w14:paraId="0139C215" w14:textId="77777777" w:rsidR="00433D40" w:rsidRDefault="00433D40" w:rsidP="00E0201C">
      <w:pPr>
        <w:pStyle w:val="31"/>
        <w:ind w:firstLine="540"/>
        <w:jc w:val="both"/>
      </w:pPr>
      <w:r w:rsidRPr="009870F7">
        <w:t xml:space="preserve">Расчет времени занятия элементов горловины при электрической централизации </w:t>
      </w:r>
      <w:r w:rsidR="009B2800">
        <w:t>выполняется</w:t>
      </w:r>
      <w:r w:rsidRPr="009870F7">
        <w:t xml:space="preserve"> с использованием данных таблицы </w:t>
      </w:r>
      <w:r w:rsidR="00080CCE">
        <w:t>2.</w:t>
      </w:r>
      <w:r w:rsidR="0058275E">
        <w:t>2</w:t>
      </w:r>
      <w:r w:rsidRPr="009870F7">
        <w:t xml:space="preserve"> и по </w:t>
      </w:r>
      <w:r w:rsidR="009B2800">
        <w:t xml:space="preserve">аналогичной </w:t>
      </w:r>
      <w:r w:rsidRPr="009870F7">
        <w:t xml:space="preserve">методике, </w:t>
      </w:r>
      <w:r w:rsidR="009B2800">
        <w:t xml:space="preserve">приведенной в расчете </w:t>
      </w:r>
      <w:r w:rsidRPr="009870F7">
        <w:t>при нецентрализованных стрел</w:t>
      </w:r>
      <w:r>
        <w:t xml:space="preserve">ках. Расчет сведен в таблицу </w:t>
      </w:r>
      <w:r w:rsidR="00080CCE">
        <w:t>2.</w:t>
      </w:r>
      <w:r w:rsidR="005379C4">
        <w:t>3</w:t>
      </w:r>
      <w:r w:rsidR="00080CCE">
        <w:t>.</w:t>
      </w:r>
    </w:p>
    <w:p w14:paraId="1FD76397" w14:textId="77777777" w:rsidR="00433D40" w:rsidRDefault="00433D40" w:rsidP="00B75BA5">
      <w:pPr>
        <w:autoSpaceDE w:val="0"/>
        <w:autoSpaceDN w:val="0"/>
        <w:adjustRightInd w:val="0"/>
        <w:spacing w:line="360" w:lineRule="auto"/>
        <w:rPr>
          <w:rFonts w:ascii="TimesNewRomanPSMT" w:hAnsi="TimesNewRomanPSMT" w:cs="TimesNewRomanPSMT"/>
          <w:sz w:val="28"/>
          <w:szCs w:val="28"/>
        </w:rPr>
      </w:pPr>
      <w:r>
        <w:rPr>
          <w:rFonts w:ascii="TimesNewRomanPSMT" w:hAnsi="TimesNewRomanPSMT" w:cs="TimesNewRomanPSMT"/>
          <w:sz w:val="28"/>
          <w:szCs w:val="28"/>
        </w:rPr>
        <w:t xml:space="preserve">Таблица </w:t>
      </w:r>
      <w:r w:rsidR="00080CCE">
        <w:rPr>
          <w:rFonts w:ascii="TimesNewRomanPSMT" w:hAnsi="TimesNewRomanPSMT" w:cs="TimesNewRomanPSMT"/>
          <w:sz w:val="28"/>
          <w:szCs w:val="28"/>
        </w:rPr>
        <w:t>2.</w:t>
      </w:r>
      <w:r w:rsidR="0058275E">
        <w:rPr>
          <w:rFonts w:ascii="TimesNewRomanPSMT" w:hAnsi="TimesNewRomanPSMT" w:cs="TimesNewRomanPSMT"/>
          <w:sz w:val="28"/>
          <w:szCs w:val="28"/>
        </w:rPr>
        <w:t>3</w:t>
      </w:r>
    </w:p>
    <w:tbl>
      <w:tblPr>
        <w:tblW w:w="9723" w:type="dxa"/>
        <w:tblInd w:w="96" w:type="dxa"/>
        <w:tblLook w:val="04A0" w:firstRow="1" w:lastRow="0" w:firstColumn="1" w:lastColumn="0" w:noHBand="0" w:noVBand="1"/>
      </w:tblPr>
      <w:tblGrid>
        <w:gridCol w:w="890"/>
        <w:gridCol w:w="1870"/>
        <w:gridCol w:w="1208"/>
        <w:gridCol w:w="926"/>
        <w:gridCol w:w="926"/>
        <w:gridCol w:w="1236"/>
        <w:gridCol w:w="815"/>
        <w:gridCol w:w="926"/>
        <w:gridCol w:w="926"/>
      </w:tblGrid>
      <w:tr w:rsidR="00D50E97" w:rsidRPr="00D50E97" w14:paraId="64E94A8D" w14:textId="77777777" w:rsidTr="00D50E97">
        <w:trPr>
          <w:trHeight w:val="628"/>
        </w:trPr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146808" w14:textId="77777777" w:rsidR="00D50E97" w:rsidRPr="00D50E97" w:rsidRDefault="00D50E97" w:rsidP="00D50E97">
            <w:pPr>
              <w:jc w:val="center"/>
              <w:rPr>
                <w:b/>
                <w:bCs/>
                <w:color w:val="000000"/>
              </w:rPr>
            </w:pPr>
            <w:r w:rsidRPr="00D50E97">
              <w:rPr>
                <w:b/>
                <w:bCs/>
                <w:color w:val="000000"/>
              </w:rPr>
              <w:t>№п/п</w:t>
            </w: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E7C786" w14:textId="77777777" w:rsidR="00D50E97" w:rsidRPr="00D50E97" w:rsidRDefault="00D50E97" w:rsidP="00D50E97">
            <w:pPr>
              <w:jc w:val="center"/>
              <w:rPr>
                <w:b/>
                <w:bCs/>
                <w:color w:val="000000"/>
              </w:rPr>
            </w:pPr>
            <w:r w:rsidRPr="00D50E97">
              <w:rPr>
                <w:b/>
                <w:bCs/>
                <w:color w:val="000000"/>
              </w:rPr>
              <w:t>наименование передвижений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DE1BE2" w14:textId="77777777" w:rsidR="00D50E97" w:rsidRPr="00D50E97" w:rsidRDefault="00D50E97" w:rsidP="00D50E97">
            <w:pPr>
              <w:jc w:val="center"/>
              <w:rPr>
                <w:b/>
                <w:bCs/>
                <w:color w:val="000000"/>
              </w:rPr>
            </w:pPr>
            <w:r w:rsidRPr="00D50E97">
              <w:rPr>
                <w:b/>
                <w:bCs/>
                <w:color w:val="000000"/>
              </w:rPr>
              <w:t>номер элемента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E09824" w14:textId="77777777" w:rsidR="00D50E97" w:rsidRPr="00D50E97" w:rsidRDefault="00D50E97" w:rsidP="00D50E97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D50E97">
              <w:rPr>
                <w:b/>
                <w:bCs/>
                <w:i/>
                <w:iCs/>
                <w:color w:val="000000"/>
              </w:rPr>
              <w:t>Lм</w:t>
            </w:r>
            <w:proofErr w:type="spellEnd"/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394F94" w14:textId="77777777" w:rsidR="00D50E97" w:rsidRPr="00D50E97" w:rsidRDefault="00D50E97" w:rsidP="00D50E97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D50E97">
              <w:rPr>
                <w:b/>
                <w:bCs/>
                <w:i/>
                <w:iCs/>
                <w:color w:val="000000"/>
              </w:rPr>
              <w:t>v, км/ч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ECAF1" w14:textId="77777777" w:rsidR="00D50E97" w:rsidRPr="00D50E97" w:rsidRDefault="00D50E97" w:rsidP="00D50E97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D50E97">
              <w:rPr>
                <w:b/>
                <w:bCs/>
                <w:i/>
                <w:iCs/>
                <w:color w:val="000000"/>
              </w:rPr>
              <w:t>0,06*(L/v)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AC41C9" w14:textId="77777777" w:rsidR="00D50E97" w:rsidRPr="00D50E97" w:rsidRDefault="00D50E97" w:rsidP="00D50E97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D50E97">
              <w:rPr>
                <w:b/>
                <w:bCs/>
                <w:i/>
                <w:iCs/>
                <w:color w:val="000000"/>
              </w:rPr>
              <w:t>tвс</w:t>
            </w:r>
            <w:proofErr w:type="spellEnd"/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64ABBD" w14:textId="77777777" w:rsidR="00D50E97" w:rsidRPr="00D50E97" w:rsidRDefault="00D50E97" w:rsidP="00D50E97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D50E97">
              <w:rPr>
                <w:b/>
                <w:bCs/>
                <w:i/>
                <w:iCs/>
                <w:color w:val="000000"/>
              </w:rPr>
              <w:t>tм</w:t>
            </w:r>
            <w:proofErr w:type="spellEnd"/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D44E9" w14:textId="77777777" w:rsidR="00D50E97" w:rsidRPr="00D50E97" w:rsidRDefault="00D50E97" w:rsidP="00D50E97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D50E97">
              <w:rPr>
                <w:b/>
                <w:bCs/>
                <w:i/>
                <w:iCs/>
                <w:color w:val="000000"/>
              </w:rPr>
              <w:t>t, мин</w:t>
            </w:r>
          </w:p>
        </w:tc>
      </w:tr>
      <w:tr w:rsidR="00D50E97" w:rsidRPr="00D50E97" w14:paraId="36D7BDC5" w14:textId="77777777" w:rsidTr="00D50E97">
        <w:trPr>
          <w:trHeight w:val="927"/>
        </w:trPr>
        <w:tc>
          <w:tcPr>
            <w:tcW w:w="8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DDEDF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</w:t>
            </w: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00234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прием четного пассажирского поезда: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5569B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C5DAB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655A4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462D6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4920F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254F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221C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50E97" w:rsidRPr="00D50E97" w14:paraId="64C0FD76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97F18E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1A96E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на 4-й путь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1BC5E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317C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59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346C1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2266D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74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CF6B4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53FEC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1ECA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14</w:t>
            </w:r>
          </w:p>
        </w:tc>
      </w:tr>
      <w:tr w:rsidR="00D50E97" w:rsidRPr="00D50E97" w14:paraId="083B1850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C8918D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84A77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B19408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</w:t>
            </w:r>
          </w:p>
        </w:tc>
        <w:tc>
          <w:tcPr>
            <w:tcW w:w="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CD024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66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DE824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938D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85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4534A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01507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7E93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25</w:t>
            </w:r>
          </w:p>
        </w:tc>
      </w:tr>
      <w:tr w:rsidR="00D50E97" w:rsidRPr="00D50E97" w14:paraId="308D978B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0580D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DEE44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E7834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A429B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735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E0183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0C955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97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CA3BB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62BBA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577B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37</w:t>
            </w:r>
          </w:p>
        </w:tc>
      </w:tr>
      <w:tr w:rsidR="00D50E97" w:rsidRPr="00D50E97" w14:paraId="30BA684F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FB8BF5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35156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82599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V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B3116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85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AE79D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84675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18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7D970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189FC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61E6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58</w:t>
            </w:r>
          </w:p>
        </w:tc>
      </w:tr>
      <w:tr w:rsidR="00D50E97" w:rsidRPr="00D50E97" w14:paraId="6CB59B7D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406C52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88CE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91A71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C5351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989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93861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8C9B3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41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2B6BE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D7CF2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3725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81</w:t>
            </w:r>
          </w:p>
        </w:tc>
      </w:tr>
      <w:tr w:rsidR="00D50E97" w:rsidRPr="00D50E97" w14:paraId="2C00AFB7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1AF33D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F2232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3A9D2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AAC34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6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12F90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E840C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53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0A1E2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34CFA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0E5C8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93</w:t>
            </w:r>
          </w:p>
        </w:tc>
      </w:tr>
      <w:tr w:rsidR="00D50E97" w:rsidRPr="00D50E97" w14:paraId="1A017B44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61BEF2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E71DF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на 6-й путь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61EB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8642D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59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BE96C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AA5ED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74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05AAE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798A4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A880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14</w:t>
            </w:r>
          </w:p>
        </w:tc>
      </w:tr>
      <w:tr w:rsidR="00D50E97" w:rsidRPr="00D50E97" w14:paraId="15E8B9B7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E2A9CF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99365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7C5FCF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</w:t>
            </w:r>
          </w:p>
        </w:tc>
        <w:tc>
          <w:tcPr>
            <w:tcW w:w="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86A8B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66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040AB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1AEC5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85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E9766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F70F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D3B4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25</w:t>
            </w:r>
          </w:p>
        </w:tc>
      </w:tr>
    </w:tbl>
    <w:p w14:paraId="1C29698E" w14:textId="77777777" w:rsidR="00D50E97" w:rsidRDefault="00D50E97">
      <w:r>
        <w:br w:type="page"/>
      </w:r>
    </w:p>
    <w:p w14:paraId="7BC32D22" w14:textId="77777777" w:rsidR="00D50E97" w:rsidRDefault="00D50E97" w:rsidP="00D50E97">
      <w:pPr>
        <w:spacing w:line="360" w:lineRule="auto"/>
      </w:pPr>
      <w:r w:rsidRPr="00B75BA5">
        <w:rPr>
          <w:sz w:val="28"/>
          <w:szCs w:val="28"/>
        </w:rPr>
        <w:lastRenderedPageBreak/>
        <w:t xml:space="preserve">Продолжение таблицы </w:t>
      </w:r>
      <w:r>
        <w:rPr>
          <w:sz w:val="28"/>
          <w:szCs w:val="28"/>
        </w:rPr>
        <w:t>2.</w:t>
      </w:r>
      <w:r w:rsidRPr="00B75BA5">
        <w:rPr>
          <w:sz w:val="28"/>
          <w:szCs w:val="28"/>
        </w:rPr>
        <w:t>3</w:t>
      </w:r>
    </w:p>
    <w:tbl>
      <w:tblPr>
        <w:tblW w:w="9723" w:type="dxa"/>
        <w:tblInd w:w="96" w:type="dxa"/>
        <w:tblLook w:val="04A0" w:firstRow="1" w:lastRow="0" w:firstColumn="1" w:lastColumn="0" w:noHBand="0" w:noVBand="1"/>
      </w:tblPr>
      <w:tblGrid>
        <w:gridCol w:w="890"/>
        <w:gridCol w:w="1870"/>
        <w:gridCol w:w="1208"/>
        <w:gridCol w:w="926"/>
        <w:gridCol w:w="926"/>
        <w:gridCol w:w="1236"/>
        <w:gridCol w:w="815"/>
        <w:gridCol w:w="926"/>
        <w:gridCol w:w="926"/>
      </w:tblGrid>
      <w:tr w:rsidR="00D50E97" w:rsidRPr="00D50E97" w14:paraId="2DA625AB" w14:textId="77777777" w:rsidTr="00D50E97">
        <w:trPr>
          <w:trHeight w:val="314"/>
        </w:trPr>
        <w:tc>
          <w:tcPr>
            <w:tcW w:w="8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A770EC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A3B77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C2571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94587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784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13774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D467D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06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9F822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51327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08E0D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46</w:t>
            </w:r>
          </w:p>
        </w:tc>
      </w:tr>
      <w:tr w:rsidR="00D50E97" w:rsidRPr="00D50E97" w14:paraId="341DA0A0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9FFE63D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0993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7196E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X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B745A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847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F71B4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DEABA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17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6B908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94CF9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C4B9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57</w:t>
            </w:r>
          </w:p>
        </w:tc>
      </w:tr>
      <w:tr w:rsidR="00D50E97" w:rsidRPr="00D50E97" w14:paraId="02B20E04" w14:textId="77777777" w:rsidTr="00D50E97">
        <w:trPr>
          <w:trHeight w:val="314"/>
        </w:trPr>
        <w:tc>
          <w:tcPr>
            <w:tcW w:w="8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7E4D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</w:t>
            </w: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02768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отправление нечетного пассажирск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9E6E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BAE7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10EBD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33699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65EC2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21F74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8278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50E97" w:rsidRPr="00D50E97" w14:paraId="10361E26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D04F00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73788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с 4-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E3FFD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D9E09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01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8A281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310AB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74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75F5B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5F328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2843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14</w:t>
            </w:r>
          </w:p>
        </w:tc>
      </w:tr>
      <w:tr w:rsidR="00D50E97" w:rsidRPr="00D50E97" w14:paraId="3B26513A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2F6330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FCD19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00C38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59E4B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946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A71B3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CAE5F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62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E5134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21E09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0D69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02</w:t>
            </w:r>
          </w:p>
        </w:tc>
      </w:tr>
      <w:tr w:rsidR="00D50E97" w:rsidRPr="00D50E97" w14:paraId="379FE794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06F224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84214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FD5E3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X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14FB8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814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2AB8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7A741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4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C381D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593B3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1C7E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80</w:t>
            </w:r>
          </w:p>
        </w:tc>
      </w:tr>
      <w:tr w:rsidR="00D50E97" w:rsidRPr="00D50E97" w14:paraId="59947F90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83E4BF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EB2DE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4CF1C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E51B1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75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4E190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23E8A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29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A24DB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8BBAD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8BE31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69</w:t>
            </w:r>
          </w:p>
        </w:tc>
      </w:tr>
      <w:tr w:rsidR="00D50E97" w:rsidRPr="00D50E97" w14:paraId="6B74EDE4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EEAD2D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76667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46029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DEB53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628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DA248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B8B93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08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57EB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FA29B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1FFE8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48</w:t>
            </w:r>
          </w:p>
        </w:tc>
      </w:tr>
      <w:tr w:rsidR="00D50E97" w:rsidRPr="00D50E97" w14:paraId="28BF5966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D72408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8E4FC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с 6-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983FE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X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D8E91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814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74206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0CF19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4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9D926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5B9F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BA54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80</w:t>
            </w:r>
          </w:p>
        </w:tc>
      </w:tr>
      <w:tr w:rsidR="00D50E97" w:rsidRPr="00D50E97" w14:paraId="28A4E66E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D56D07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C4909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ECC68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890DA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75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E572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C23A9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29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4DF73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1BC5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33AD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69</w:t>
            </w:r>
          </w:p>
        </w:tc>
      </w:tr>
      <w:tr w:rsidR="00D50E97" w:rsidRPr="00D50E97" w14:paraId="67814D20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28D6C3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C3D7A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34C8D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A535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628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2B61D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55EC1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08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4E3C6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6F979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17CF8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48</w:t>
            </w:r>
          </w:p>
        </w:tc>
      </w:tr>
      <w:tr w:rsidR="00D50E97" w:rsidRPr="00D50E97" w14:paraId="1FFB6F84" w14:textId="77777777" w:rsidTr="00D50E97">
        <w:trPr>
          <w:trHeight w:val="314"/>
        </w:trPr>
        <w:tc>
          <w:tcPr>
            <w:tcW w:w="89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78B1C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</w:t>
            </w: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49AB8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прием четного пригородн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468B1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53203E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089C0D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77B0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17D9B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82C5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96D1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50E97" w:rsidRPr="00D50E97" w14:paraId="182E4B24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F1D21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15FD4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на 4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A31BE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718DA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53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55519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27B2B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31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0024C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8F70F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C52B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71</w:t>
            </w:r>
          </w:p>
        </w:tc>
      </w:tr>
      <w:tr w:rsidR="00D50E97" w:rsidRPr="00D50E97" w14:paraId="0AC277B4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0565F1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249B6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6B8C6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</w:t>
            </w:r>
          </w:p>
        </w:tc>
        <w:tc>
          <w:tcPr>
            <w:tcW w:w="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F5084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60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4C727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D0798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4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D212E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2C9F0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DD1B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80</w:t>
            </w:r>
          </w:p>
        </w:tc>
      </w:tr>
      <w:tr w:rsidR="00D50E97" w:rsidRPr="00D50E97" w14:paraId="6F884E59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6E64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6DA40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3AD07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5C9EA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675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40424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3B085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51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BCB39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41D58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8C48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91</w:t>
            </w:r>
          </w:p>
        </w:tc>
      </w:tr>
      <w:tr w:rsidR="00D50E97" w:rsidRPr="00D50E97" w14:paraId="12E8FCC8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32AE55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56D26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2F6B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V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4E910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79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1ECA9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4F68F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7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7A783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6391F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316A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10</w:t>
            </w:r>
          </w:p>
        </w:tc>
      </w:tr>
      <w:tr w:rsidR="00D50E97" w:rsidRPr="00D50E97" w14:paraId="1ED61961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363EA7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0E56C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23B60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0C25E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929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7018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A3A17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89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7730B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95DE4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D7AA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29</w:t>
            </w:r>
          </w:p>
        </w:tc>
      </w:tr>
      <w:tr w:rsidR="00D50E97" w:rsidRPr="00D50E97" w14:paraId="560BD72B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985C22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13392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854F5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42585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44967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4D335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0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B8525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BF8F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B3DB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40</w:t>
            </w:r>
          </w:p>
        </w:tc>
      </w:tr>
      <w:tr w:rsidR="00D50E97" w:rsidRPr="00D50E97" w14:paraId="188A7876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4A7B4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68AA9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на 6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651B2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CE844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53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B54F9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BC203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31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2D94B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AEC7B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0506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71</w:t>
            </w:r>
          </w:p>
        </w:tc>
      </w:tr>
      <w:tr w:rsidR="00D50E97" w:rsidRPr="00D50E97" w14:paraId="64C6F59A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3BFAF2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16D29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9A631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</w:t>
            </w:r>
          </w:p>
        </w:tc>
        <w:tc>
          <w:tcPr>
            <w:tcW w:w="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D8610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60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0EB35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03D99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4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C04C4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B1D6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E2E70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80</w:t>
            </w:r>
          </w:p>
        </w:tc>
      </w:tr>
      <w:tr w:rsidR="00D50E97" w:rsidRPr="00D50E97" w14:paraId="09F625FD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C8F5E7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8E7A6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FAB94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A3B0C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724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C20BD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4D753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59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95F88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6CF69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CFA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99</w:t>
            </w:r>
          </w:p>
        </w:tc>
      </w:tr>
      <w:tr w:rsidR="00D50E97" w:rsidRPr="00D50E97" w14:paraId="3E573DEB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1C0DF0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4F7E6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1744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X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C5FA5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78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20D64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CA694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68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363ED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1644E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D461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08</w:t>
            </w:r>
          </w:p>
        </w:tc>
      </w:tr>
      <w:tr w:rsidR="00D50E97" w:rsidRPr="00D50E97" w14:paraId="42AB8730" w14:textId="77777777" w:rsidTr="00D50E97">
        <w:trPr>
          <w:trHeight w:val="314"/>
        </w:trPr>
        <w:tc>
          <w:tcPr>
            <w:tcW w:w="89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EF3E7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</w:t>
            </w: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3CD3E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отправление нечетного пригородн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AB30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D36A5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A4428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9A3A9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C6C07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D2A0F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76411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50E97" w:rsidRPr="00D50E97" w14:paraId="4CD8822E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6E1DFE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81862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с 4-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04105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F467D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95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41B6A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09A41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44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E9351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A67D5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2245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84</w:t>
            </w:r>
          </w:p>
        </w:tc>
      </w:tr>
      <w:tr w:rsidR="00D50E97" w:rsidRPr="00D50E97" w14:paraId="0D4510F3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070C7C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76A87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2AD37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00944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886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45BD1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74E07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33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D43AC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DECBF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3920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73</w:t>
            </w:r>
          </w:p>
        </w:tc>
      </w:tr>
      <w:tr w:rsidR="00D50E97" w:rsidRPr="00D50E97" w14:paraId="14D2136A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A7F300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220DB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75AAC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X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24969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754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B0F43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96D7D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13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E46ED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7CE60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07B2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53</w:t>
            </w:r>
          </w:p>
        </w:tc>
      </w:tr>
      <w:tr w:rsidR="00D50E97" w:rsidRPr="00D50E97" w14:paraId="455BCE48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3F8779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3D0F1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79A36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7F68E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69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E8841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20513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04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D8127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49C35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6AA9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44</w:t>
            </w:r>
          </w:p>
        </w:tc>
      </w:tr>
      <w:tr w:rsidR="00D50E97" w:rsidRPr="00D50E97" w14:paraId="3814B0C7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056F0E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82503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4B350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3F17F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568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87AD0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0501B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85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208B9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8418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7975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25</w:t>
            </w:r>
          </w:p>
        </w:tc>
      </w:tr>
      <w:tr w:rsidR="00D50E97" w:rsidRPr="00D50E97" w14:paraId="733910A4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CE9E88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A491E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с 6-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D7A1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X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C0DED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754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31402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763F6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13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6A3CB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A7EF1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8CA23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53</w:t>
            </w:r>
          </w:p>
        </w:tc>
      </w:tr>
      <w:tr w:rsidR="00D50E97" w:rsidRPr="00D50E97" w14:paraId="0CA45AEF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067E6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DEDA5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6C0CB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305D5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69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788C9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B593F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04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F9FAD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8E5F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3B291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44</w:t>
            </w:r>
          </w:p>
        </w:tc>
      </w:tr>
      <w:tr w:rsidR="00D50E97" w:rsidRPr="00D50E97" w14:paraId="288BEEEF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4134CE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37C3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11C28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602F0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568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F9CB2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F48C2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85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B1E2A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51E24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6205F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25</w:t>
            </w:r>
          </w:p>
        </w:tc>
      </w:tr>
      <w:tr w:rsidR="00D50E97" w:rsidRPr="00D50E97" w14:paraId="7BDC4D09" w14:textId="77777777" w:rsidTr="00D50E97">
        <w:trPr>
          <w:trHeight w:val="314"/>
        </w:trPr>
        <w:tc>
          <w:tcPr>
            <w:tcW w:w="8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5A19A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5</w:t>
            </w: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95C31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прием четного грузов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6A0EC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C5BA1E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81D1D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5CD14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5109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E975F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FAF7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50E97" w:rsidRPr="00D50E97" w14:paraId="11FD28E7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84516C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47F8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на 1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0CB84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6670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14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AADB8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B459B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68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E226C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F7939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4D64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08</w:t>
            </w:r>
          </w:p>
        </w:tc>
      </w:tr>
      <w:tr w:rsidR="00D50E97" w:rsidRPr="00D50E97" w14:paraId="0E78AAC5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16E7D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C9906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B5A31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DD9B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21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D5CB5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E7D47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79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CE30F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3A6BB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35DF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19</w:t>
            </w:r>
          </w:p>
        </w:tc>
      </w:tr>
      <w:tr w:rsidR="00D50E97" w:rsidRPr="00D50E97" w14:paraId="1BBA6529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3BF978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DE496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B217C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8268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285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FC04E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55F52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92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AAB92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8DDAD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125E5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32</w:t>
            </w:r>
          </w:p>
        </w:tc>
      </w:tr>
    </w:tbl>
    <w:p w14:paraId="58C78DCA" w14:textId="77777777" w:rsidR="00D50E97" w:rsidRDefault="00D50E97" w:rsidP="00D50E97">
      <w:pPr>
        <w:spacing w:line="360" w:lineRule="auto"/>
      </w:pPr>
      <w:r>
        <w:br w:type="page"/>
      </w:r>
      <w:r w:rsidRPr="00B75BA5">
        <w:rPr>
          <w:sz w:val="28"/>
          <w:szCs w:val="28"/>
        </w:rPr>
        <w:lastRenderedPageBreak/>
        <w:t xml:space="preserve">Продолжение таблицы </w:t>
      </w:r>
      <w:r>
        <w:rPr>
          <w:sz w:val="28"/>
          <w:szCs w:val="28"/>
        </w:rPr>
        <w:t>2.</w:t>
      </w:r>
      <w:r w:rsidRPr="00B75BA5">
        <w:rPr>
          <w:sz w:val="28"/>
          <w:szCs w:val="28"/>
        </w:rPr>
        <w:t>3</w:t>
      </w:r>
    </w:p>
    <w:tbl>
      <w:tblPr>
        <w:tblW w:w="9723" w:type="dxa"/>
        <w:tblInd w:w="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0"/>
        <w:gridCol w:w="1870"/>
        <w:gridCol w:w="1208"/>
        <w:gridCol w:w="926"/>
        <w:gridCol w:w="926"/>
        <w:gridCol w:w="1236"/>
        <w:gridCol w:w="815"/>
        <w:gridCol w:w="926"/>
        <w:gridCol w:w="926"/>
      </w:tblGrid>
      <w:tr w:rsidR="00D50E97" w:rsidRPr="00D50E97" w14:paraId="301D533D" w14:textId="77777777" w:rsidTr="00D50E97">
        <w:trPr>
          <w:trHeight w:val="314"/>
        </w:trPr>
        <w:tc>
          <w:tcPr>
            <w:tcW w:w="890" w:type="dxa"/>
            <w:vMerge w:val="restart"/>
            <w:vAlign w:val="center"/>
            <w:hideMark/>
          </w:tcPr>
          <w:p w14:paraId="7A976B8D" w14:textId="77777777" w:rsidR="00D50E97" w:rsidRPr="00D50E97" w:rsidRDefault="00D50E97" w:rsidP="00D50E97">
            <w:pPr>
              <w:rPr>
                <w:color w:val="000000"/>
              </w:rPr>
            </w:pPr>
            <w:r>
              <w:br w:type="page"/>
            </w: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1E05F30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65489E6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V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2DF2510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40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41B516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670FEBA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,13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68CF9DA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FE0473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5A19F01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53</w:t>
            </w:r>
          </w:p>
        </w:tc>
      </w:tr>
      <w:tr w:rsidR="00D50E97" w:rsidRPr="00D50E97" w14:paraId="693E0D43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700F28A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10981C5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3683DE9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BFF2E6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47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7A426A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3F6C54B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,24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39FA240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C45FC6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3F215E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64</w:t>
            </w:r>
          </w:p>
        </w:tc>
      </w:tr>
      <w:tr w:rsidR="00D50E97" w:rsidRPr="00D50E97" w14:paraId="194EE0CB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0C8FA9D8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7E73898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на 3-й путь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316FD38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2A122FE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14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16C5105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21113F9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68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2DC03C3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2D41AE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5E19A80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08</w:t>
            </w:r>
          </w:p>
        </w:tc>
      </w:tr>
      <w:tr w:rsidR="00D50E97" w:rsidRPr="00D50E97" w14:paraId="62BC4997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02128898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1C0ECF3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7F3039F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82C800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21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E39BCA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6807409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79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7945A63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00753A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420A08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19</w:t>
            </w:r>
          </w:p>
        </w:tc>
      </w:tr>
      <w:tr w:rsidR="00D50E97" w:rsidRPr="00D50E97" w14:paraId="6F1345A0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6C6023CF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3F4AA30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2D5C18E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1354BC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285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34AA2CE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7F885DB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92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2D7F6B1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C3BAA0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67F64DC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32</w:t>
            </w:r>
          </w:p>
        </w:tc>
      </w:tr>
      <w:tr w:rsidR="00D50E97" w:rsidRPr="00D50E97" w14:paraId="77DB06EF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51630602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5EEA505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5E1A179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V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2A07D5D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40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9A39F1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651A936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,13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4796187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43611C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0954089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53</w:t>
            </w:r>
          </w:p>
        </w:tc>
      </w:tr>
      <w:tr w:rsidR="00D50E97" w:rsidRPr="00D50E97" w14:paraId="5A394166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28A5FCD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02E2251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38B6B54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54556CA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47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C35A61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6132C53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,24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73C55DD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5AE198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3157BC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64</w:t>
            </w:r>
          </w:p>
        </w:tc>
      </w:tr>
      <w:tr w:rsidR="00D50E97" w:rsidRPr="00D50E97" w14:paraId="3A178E00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618EDF49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4118EFA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74AF98D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0F88280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535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5749B5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157829A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,35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3DE3C05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557ACE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6F9173E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75</w:t>
            </w:r>
          </w:p>
        </w:tc>
      </w:tr>
      <w:tr w:rsidR="00D50E97" w:rsidRPr="00D50E97" w14:paraId="6B2E00EB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34AF7B3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4B17491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на 5-й путь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575CF71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247F019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14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376DFE5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11C21CD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68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5ED8BBB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3BA65F5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8A4F3E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08</w:t>
            </w:r>
          </w:p>
        </w:tc>
      </w:tr>
      <w:tr w:rsidR="00D50E97" w:rsidRPr="00D50E97" w14:paraId="45D92D94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5EE6181A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3C378A7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39C7DC1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352FE3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21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1EECBE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21126EC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79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5B2FE7A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7D625E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D7969B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19</w:t>
            </w:r>
          </w:p>
        </w:tc>
      </w:tr>
      <w:tr w:rsidR="00D50E97" w:rsidRPr="00D50E97" w14:paraId="1064F89D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37B66507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6B4E845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3E383D1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0E8DB29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285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D092D0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1410A3F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92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5D6FB09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0D5A97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FD2ADD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32</w:t>
            </w:r>
          </w:p>
        </w:tc>
      </w:tr>
      <w:tr w:rsidR="00D50E97" w:rsidRPr="00D50E97" w14:paraId="0CD382B8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0CA26625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4D355B6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12FF6C1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V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6BE2454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40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288CB5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34ED05D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,13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04060F6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788C2E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54A9B00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53</w:t>
            </w:r>
          </w:p>
        </w:tc>
      </w:tr>
      <w:tr w:rsidR="00D50E97" w:rsidRPr="00D50E97" w14:paraId="4D926174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294A95D3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2D62965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3A2E8DE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2705B76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47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159828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01F1FB1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,24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3B399C9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C38DF1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1CD25EF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64</w:t>
            </w:r>
          </w:p>
        </w:tc>
      </w:tr>
      <w:tr w:rsidR="00D50E97" w:rsidRPr="00D50E97" w14:paraId="23A4C8A1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03B187A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4CAE6D8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5AABEB8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1077183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535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3E9F4F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0166830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,35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54BDE70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1454F3E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1A1E9E1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75</w:t>
            </w:r>
          </w:p>
        </w:tc>
      </w:tr>
      <w:tr w:rsidR="00D50E97" w:rsidRPr="00D50E97" w14:paraId="60DCD830" w14:textId="77777777" w:rsidTr="00D50E97">
        <w:trPr>
          <w:trHeight w:val="314"/>
        </w:trPr>
        <w:tc>
          <w:tcPr>
            <w:tcW w:w="890" w:type="dxa"/>
            <w:vMerge w:val="restart"/>
            <w:shd w:val="clear" w:color="auto" w:fill="auto"/>
            <w:vAlign w:val="center"/>
            <w:hideMark/>
          </w:tcPr>
          <w:p w14:paraId="03B1994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6</w:t>
            </w: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4F5171D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отправление нечетного грузового поезда:</w:t>
            </w:r>
          </w:p>
        </w:tc>
        <w:tc>
          <w:tcPr>
            <w:tcW w:w="1208" w:type="dxa"/>
            <w:shd w:val="clear" w:color="auto" w:fill="auto"/>
            <w:noWrap/>
            <w:vAlign w:val="center"/>
            <w:hideMark/>
          </w:tcPr>
          <w:p w14:paraId="0288F81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shd w:val="clear" w:color="auto" w:fill="auto"/>
            <w:noWrap/>
            <w:vAlign w:val="bottom"/>
            <w:hideMark/>
          </w:tcPr>
          <w:p w14:paraId="5BA11EB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F23D5A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2CC7641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7857C80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AA2AB0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2D884C1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50E97" w:rsidRPr="00D50E97" w14:paraId="6E007388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135E999C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2F37A5E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с 2-ого пути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04E54E0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I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BEFA06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56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2E9C09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3C8F83E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69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68C5181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C39903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75E0C0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09</w:t>
            </w:r>
          </w:p>
        </w:tc>
      </w:tr>
      <w:tr w:rsidR="00D50E97" w:rsidRPr="00D50E97" w14:paraId="6510615A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225D2683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6A9B3E0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60A7E64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43A8AD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496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4EDFBE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68E6A36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56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7317FE2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A7D5C6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64DE32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96</w:t>
            </w:r>
          </w:p>
        </w:tc>
      </w:tr>
      <w:tr w:rsidR="00D50E97" w:rsidRPr="00D50E97" w14:paraId="227B05E3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4073A225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2F20473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0459312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X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CBE3CD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364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92FED8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1EB71DB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34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71FCDE7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CF01A6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232D0A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74</w:t>
            </w:r>
          </w:p>
        </w:tc>
      </w:tr>
      <w:tr w:rsidR="00D50E97" w:rsidRPr="00D50E97" w14:paraId="086CB6D4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649D94ED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0C67428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70702D9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1A9250C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30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A30AD7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387C892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23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1CA650A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33709B9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020EAF6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63</w:t>
            </w:r>
          </w:p>
        </w:tc>
      </w:tr>
      <w:tr w:rsidR="00D50E97" w:rsidRPr="00D50E97" w14:paraId="4B75A776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4DAE8868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3BB3E0C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7EC214A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69ED12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178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5CBF0C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3BE11A7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02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45C16A6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81CA29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6D96C0F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42</w:t>
            </w:r>
          </w:p>
        </w:tc>
      </w:tr>
      <w:tr w:rsidR="00D50E97" w:rsidRPr="00D50E97" w14:paraId="51978CDA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7BA62AB6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30C187F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с 3-ого пути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0B89244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740CD8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55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C1A37F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14E2033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66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3DA1C12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17ABD4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5CBCC9D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06</w:t>
            </w:r>
          </w:p>
        </w:tc>
      </w:tr>
      <w:tr w:rsidR="00D50E97" w:rsidRPr="00D50E97" w14:paraId="072FD884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3E036D66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2488B29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2B38A1E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36A7DA3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48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06BF5E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28C685E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55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630BAB9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1C35E7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F0B7FB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95</w:t>
            </w:r>
          </w:p>
        </w:tc>
      </w:tr>
      <w:tr w:rsidR="00D50E97" w:rsidRPr="00D50E97" w14:paraId="21E421C7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5192008A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692B9E0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4959471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V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109C03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423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E20871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70EAD67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44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7C3294A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3B7CD90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F9DC03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84</w:t>
            </w:r>
          </w:p>
        </w:tc>
      </w:tr>
      <w:tr w:rsidR="00D50E97" w:rsidRPr="00D50E97" w14:paraId="32165218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47F08551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71374CD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718BBAD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188B586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30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34CBCF0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09D1DDF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23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533D1CD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A87D18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77DD9B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63</w:t>
            </w:r>
          </w:p>
        </w:tc>
      </w:tr>
      <w:tr w:rsidR="00D50E97" w:rsidRPr="00D50E97" w14:paraId="71AA15E8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1D582C13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5A9FA81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39FFAC3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07E35C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178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4E2334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14D589F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02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5F1B003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9E4AB0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48306D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42</w:t>
            </w:r>
          </w:p>
        </w:tc>
      </w:tr>
      <w:tr w:rsidR="00D50E97" w:rsidRPr="00D50E97" w14:paraId="267F96F8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25176124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0CF65F4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с 5-ого пути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62B2A97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B1B552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55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29E91B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7849A7B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66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3CB52B0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D412B2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1820343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06</w:t>
            </w:r>
          </w:p>
        </w:tc>
      </w:tr>
      <w:tr w:rsidR="00D50E97" w:rsidRPr="00D50E97" w14:paraId="066CC37D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07CF670A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3AB08DE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224185C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6B6047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48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FD6865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73ECEFD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55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63BA712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29317C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6003A20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95</w:t>
            </w:r>
          </w:p>
        </w:tc>
      </w:tr>
      <w:tr w:rsidR="00D50E97" w:rsidRPr="00D50E97" w14:paraId="1131C695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15945912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7729C60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189EE71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V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315250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423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D39F05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32C6AE1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44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0B11C33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37B999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7BFB93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84</w:t>
            </w:r>
          </w:p>
        </w:tc>
      </w:tr>
      <w:tr w:rsidR="00D50E97" w:rsidRPr="00D50E97" w14:paraId="33B067B6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3D9BF3CF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22E5101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48A6E53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5B39AC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30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1644FE6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6FDFE3B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23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7B30F0A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1F8DF20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238B57B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63</w:t>
            </w:r>
          </w:p>
        </w:tc>
      </w:tr>
      <w:tr w:rsidR="00D50E97" w:rsidRPr="00D50E97" w14:paraId="5CD819DE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11878A5C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17D3ABB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2E6F391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BEED8C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178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14FE98C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06376EA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02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179C88C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B39310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0C1A025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42</w:t>
            </w:r>
          </w:p>
        </w:tc>
      </w:tr>
      <w:tr w:rsidR="00D50E97" w:rsidRPr="00D50E97" w14:paraId="246B6DAF" w14:textId="77777777" w:rsidTr="00D50E97">
        <w:trPr>
          <w:trHeight w:val="314"/>
        </w:trPr>
        <w:tc>
          <w:tcPr>
            <w:tcW w:w="890" w:type="dxa"/>
            <w:vMerge w:val="restart"/>
            <w:shd w:val="clear" w:color="auto" w:fill="auto"/>
            <w:vAlign w:val="center"/>
            <w:hideMark/>
          </w:tcPr>
          <w:p w14:paraId="6965532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7</w:t>
            </w:r>
          </w:p>
        </w:tc>
        <w:tc>
          <w:tcPr>
            <w:tcW w:w="1870" w:type="dxa"/>
            <w:vMerge w:val="restart"/>
            <w:shd w:val="clear" w:color="auto" w:fill="auto"/>
            <w:vAlign w:val="center"/>
            <w:hideMark/>
          </w:tcPr>
          <w:p w14:paraId="6F34FD6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Маневры по четному главному пути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5EE93AC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4806AD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9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3D8E7FD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1ECAF92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19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6BC520C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487B42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6516529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59</w:t>
            </w:r>
          </w:p>
        </w:tc>
      </w:tr>
      <w:tr w:rsidR="00D50E97" w:rsidRPr="00D50E97" w14:paraId="679FAC8F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485B8B98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vMerge/>
            <w:vAlign w:val="center"/>
            <w:hideMark/>
          </w:tcPr>
          <w:p w14:paraId="7B0728D2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5CB601F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D7730E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6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09D1B7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56345C0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38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31BA8B3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C7BE30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17C1247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78</w:t>
            </w:r>
          </w:p>
        </w:tc>
      </w:tr>
      <w:tr w:rsidR="00D50E97" w:rsidRPr="00D50E97" w14:paraId="7AE20F64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73ABDBEA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vMerge/>
            <w:vAlign w:val="center"/>
            <w:hideMark/>
          </w:tcPr>
          <w:p w14:paraId="2320846A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3184994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6F8BFD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535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FE4516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0514B6E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61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06B8F8B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12A143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656615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01</w:t>
            </w:r>
          </w:p>
        </w:tc>
      </w:tr>
      <w:tr w:rsidR="00D50E97" w:rsidRPr="00D50E97" w14:paraId="7779A4C9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4D755621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vMerge/>
            <w:vAlign w:val="center"/>
            <w:hideMark/>
          </w:tcPr>
          <w:p w14:paraId="297611EC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319A4DB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V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07A4748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65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B16E2A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48017CA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97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7C16F82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183B4EA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6445B9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37</w:t>
            </w:r>
          </w:p>
        </w:tc>
      </w:tr>
      <w:tr w:rsidR="00D50E97" w:rsidRPr="00D50E97" w14:paraId="7C55EF2C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10B3AE6E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vMerge/>
            <w:vAlign w:val="center"/>
            <w:hideMark/>
          </w:tcPr>
          <w:p w14:paraId="58376BB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612CC07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0CE1A0A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72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6DC07D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0224DA2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16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5AD111D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1A5FD2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7EDE42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56</w:t>
            </w:r>
          </w:p>
        </w:tc>
      </w:tr>
      <w:tr w:rsidR="00D50E97" w:rsidRPr="00D50E97" w14:paraId="1DD5C50B" w14:textId="77777777" w:rsidTr="00D50E97">
        <w:trPr>
          <w:trHeight w:val="314"/>
        </w:trPr>
        <w:tc>
          <w:tcPr>
            <w:tcW w:w="890" w:type="dxa"/>
            <w:vMerge w:val="restart"/>
            <w:shd w:val="clear" w:color="auto" w:fill="auto"/>
            <w:vAlign w:val="center"/>
            <w:hideMark/>
          </w:tcPr>
          <w:p w14:paraId="07C570E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8</w:t>
            </w:r>
          </w:p>
        </w:tc>
        <w:tc>
          <w:tcPr>
            <w:tcW w:w="1870" w:type="dxa"/>
            <w:vMerge w:val="restart"/>
            <w:shd w:val="clear" w:color="auto" w:fill="auto"/>
            <w:vAlign w:val="center"/>
            <w:hideMark/>
          </w:tcPr>
          <w:p w14:paraId="3C88585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Маневры по нечетному главному пути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55B2751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A440CD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28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FAD612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197424B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28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17B0CE9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4F1DEA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DF7932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68</w:t>
            </w:r>
          </w:p>
        </w:tc>
      </w:tr>
      <w:tr w:rsidR="00D50E97" w:rsidRPr="00D50E97" w14:paraId="42873062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2CF50A8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vMerge/>
            <w:vAlign w:val="center"/>
            <w:hideMark/>
          </w:tcPr>
          <w:p w14:paraId="4FA23E47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1E3C041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F756EB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55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7267C6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7A7FBF0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65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11D1600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85E457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39B93F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05</w:t>
            </w:r>
          </w:p>
        </w:tc>
      </w:tr>
      <w:tr w:rsidR="00D50E97" w:rsidRPr="00D50E97" w14:paraId="6F60B70F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57580368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vMerge/>
            <w:vAlign w:val="center"/>
            <w:hideMark/>
          </w:tcPr>
          <w:p w14:paraId="66878485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77F3D70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X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608E0DC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614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4B34F1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2DEE810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84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31D972B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E12A9A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2D0336F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24</w:t>
            </w:r>
          </w:p>
        </w:tc>
      </w:tr>
      <w:tr w:rsidR="00D50E97" w:rsidRPr="00D50E97" w14:paraId="3D834B85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6C5BBB06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vMerge/>
            <w:vAlign w:val="center"/>
            <w:hideMark/>
          </w:tcPr>
          <w:p w14:paraId="1622C9B2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4FA0768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59EFC9B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746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F1B80C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3D28045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24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433B8AB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E44A9A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0B2C4C9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64</w:t>
            </w:r>
          </w:p>
        </w:tc>
      </w:tr>
      <w:tr w:rsidR="00D50E97" w:rsidRPr="00D50E97" w14:paraId="1E189381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70F50129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vMerge/>
            <w:vAlign w:val="center"/>
            <w:hideMark/>
          </w:tcPr>
          <w:p w14:paraId="023A658E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15569C2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6B24EE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81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189DB9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50BB253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45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368FDA0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7ACA5C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560653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85</w:t>
            </w:r>
          </w:p>
        </w:tc>
      </w:tr>
    </w:tbl>
    <w:p w14:paraId="2FDF7423" w14:textId="77777777" w:rsidR="005025A9" w:rsidRDefault="005025A9"/>
    <w:p w14:paraId="2A772601" w14:textId="77777777" w:rsidR="005025A9" w:rsidRDefault="005025A9"/>
    <w:p w14:paraId="37F9AC30" w14:textId="77777777" w:rsidR="00433D40" w:rsidRDefault="00433D40" w:rsidP="00923381">
      <w:pPr>
        <w:rPr>
          <w:rFonts w:ascii="TimesNewRomanPSMT" w:hAnsi="TimesNewRomanPSMT" w:cs="TimesNewRomanPSMT"/>
          <w:sz w:val="28"/>
          <w:szCs w:val="28"/>
        </w:rPr>
      </w:pPr>
    </w:p>
    <w:p w14:paraId="004F6D48" w14:textId="77777777" w:rsidR="00433D40" w:rsidRDefault="00080CCE" w:rsidP="00E0201C">
      <w:pPr>
        <w:pStyle w:val="2"/>
      </w:pPr>
      <w:bookmarkStart w:id="14" w:name="_Toc15499653"/>
      <w:r>
        <w:t>2.</w:t>
      </w:r>
      <w:r w:rsidR="00FB797D">
        <w:t>5</w:t>
      </w:r>
      <w:r w:rsidR="00E0201C">
        <w:t xml:space="preserve"> </w:t>
      </w:r>
      <w:r w:rsidR="00433D40" w:rsidRPr="005B3F68">
        <w:t>Определение времени загрузки каждого элемента горловины станции всеми передвижениями</w:t>
      </w:r>
      <w:bookmarkEnd w:id="14"/>
    </w:p>
    <w:p w14:paraId="02200D58" w14:textId="77777777" w:rsidR="00433D40" w:rsidRDefault="00433D40" w:rsidP="00433D40">
      <w:pPr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</w:p>
    <w:p w14:paraId="22ACA690" w14:textId="77777777" w:rsidR="00433D40" w:rsidRPr="00E0201C" w:rsidRDefault="00433D40" w:rsidP="00E0201C">
      <w:pPr>
        <w:pStyle w:val="31"/>
        <w:ind w:firstLine="540"/>
        <w:jc w:val="both"/>
      </w:pPr>
      <w:r w:rsidRPr="00E0201C">
        <w:t>Расчет загрузки элементов горловины различными передвижениями при</w:t>
      </w:r>
      <w:r w:rsidR="005379C4">
        <w:t xml:space="preserve"> </w:t>
      </w:r>
      <w:r w:rsidRPr="00E0201C">
        <w:t xml:space="preserve">электрической централизации произведен, как и для ручного управления стрелками, на основании данных таблицы </w:t>
      </w:r>
      <w:r w:rsidR="00080CCE">
        <w:t>2.</w:t>
      </w:r>
      <w:r w:rsidR="00E816D4">
        <w:t>3</w:t>
      </w:r>
      <w:r w:rsidRPr="00E0201C">
        <w:t xml:space="preserve"> и сведен в таблицу </w:t>
      </w:r>
      <w:r w:rsidR="00080CCE">
        <w:t>2.</w:t>
      </w:r>
      <w:r w:rsidR="005379C4">
        <w:t>4</w:t>
      </w:r>
      <w:r w:rsidR="00080CCE">
        <w:t>.</w:t>
      </w:r>
    </w:p>
    <w:p w14:paraId="547EB000" w14:textId="77777777" w:rsidR="00433D40" w:rsidRPr="00E0201C" w:rsidRDefault="00433D40" w:rsidP="00E0201C">
      <w:pPr>
        <w:pStyle w:val="31"/>
        <w:ind w:firstLine="540"/>
        <w:jc w:val="both"/>
      </w:pPr>
      <w:r w:rsidRPr="00E0201C">
        <w:t xml:space="preserve">Наиболее загруженным оказался элемент </w:t>
      </w:r>
      <w:r w:rsidR="00A370ED">
        <w:rPr>
          <w:lang w:val="en-US"/>
        </w:rPr>
        <w:t>I</w:t>
      </w:r>
      <w:r w:rsidR="00836BFE">
        <w:rPr>
          <w:lang w:val="en-US"/>
        </w:rPr>
        <w:t>V</w:t>
      </w:r>
      <w:r w:rsidRPr="00E0201C">
        <w:t xml:space="preserve">, коэффициент загрузки </w:t>
      </w:r>
      <w:r w:rsidR="009B2800" w:rsidRPr="00E0201C">
        <w:t xml:space="preserve">которого </w:t>
      </w:r>
      <w:r w:rsidRPr="00E0201C">
        <w:t>равен</w:t>
      </w:r>
    </w:p>
    <w:p w14:paraId="1B32D7D1" w14:textId="77777777" w:rsidR="00433D40" w:rsidRPr="009D4298" w:rsidRDefault="00C73DE0" w:rsidP="00E0201C">
      <w:pPr>
        <w:pStyle w:val="31"/>
        <w:ind w:firstLine="540"/>
        <w:jc w:val="both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NewRomanPSMT"/>
                  <w:i/>
                </w:rPr>
              </m:ctrlPr>
            </m:sSubPr>
            <m:e>
              <m:r>
                <w:rPr>
                  <w:rFonts w:ascii="Cambria Math" w:hAnsi="Cambria Math" w:cs="TimesNewRomanPSMT"/>
                </w:rPr>
                <m:t>К</m:t>
              </m:r>
            </m:e>
            <m:sub>
              <m:r>
                <w:rPr>
                  <w:rFonts w:ascii="Cambria Math" w:hAnsi="Cambria Math" w:cs="TimesNewRomanPSMT"/>
                </w:rPr>
                <m:t>ц</m:t>
              </m:r>
            </m:sub>
          </m:sSub>
          <m:r>
            <w:rPr>
              <w:rFonts w:ascii="Cambria Math" w:hAnsi="Cambria Math" w:cs="TimesNewRomanPSMT"/>
            </w:rPr>
            <m:t>=</m:t>
          </m:r>
          <m:f>
            <m:fPr>
              <m:ctrlPr>
                <w:rPr>
                  <w:rFonts w:ascii="Cambria Math" w:hAnsi="Cambria Math" w:cs="TimesNewRomanPSMT"/>
                  <w:i/>
                </w:rPr>
              </m:ctrlPr>
            </m:fPr>
            <m:num>
              <m:r>
                <w:rPr>
                  <w:rFonts w:ascii="Cambria Math" w:hAnsi="Cambria Math" w:cs="TimesNewRomanPSMT"/>
                </w:rPr>
                <m:t>194,5</m:t>
              </m:r>
            </m:num>
            <m:den>
              <m:r>
                <w:rPr>
                  <w:rFonts w:ascii="Cambria Math" w:hAnsi="Cambria Math" w:cs="TimesNewRomanPSMT"/>
                </w:rPr>
                <m:t>6∙60</m:t>
              </m:r>
            </m:den>
          </m:f>
          <m:r>
            <w:rPr>
              <w:rFonts w:ascii="Cambria Math" w:hAnsi="Cambria Math" w:cs="TimesNewRomanPSMT"/>
            </w:rPr>
            <m:t>=0,54</m:t>
          </m:r>
        </m:oMath>
      </m:oMathPara>
    </w:p>
    <w:p w14:paraId="088E26A0" w14:textId="77777777" w:rsidR="00433D40" w:rsidRPr="00E0201C" w:rsidRDefault="00433D40" w:rsidP="00E0201C">
      <w:pPr>
        <w:pStyle w:val="31"/>
        <w:ind w:firstLine="540"/>
        <w:jc w:val="both"/>
      </w:pPr>
      <w:r w:rsidRPr="00E0201C">
        <w:t xml:space="preserve">Так как </w:t>
      </w:r>
      <m:oMath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  <w:lang w:val="en-US"/>
              </w:rPr>
              <m:t>k</m:t>
            </m:r>
          </m:e>
          <m:sub>
            <m:r>
              <w:rPr>
                <w:rFonts w:ascii="Cambria Math" w:hAnsi="Cambria Math" w:cs="TimesNewRomanPSMT"/>
              </w:rPr>
              <m:t>ц</m:t>
            </m:r>
          </m:sub>
        </m:sSub>
        <m:r>
          <w:rPr>
            <w:rFonts w:ascii="Cambria Math" w:hAnsi="Cambria Math" w:cs="TimesNewRomanPSMT"/>
          </w:rPr>
          <m:t>&lt;</m:t>
        </m:r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  <w:lang w:val="en-US"/>
              </w:rPr>
              <m:t>k</m:t>
            </m:r>
          </m:e>
          <m:sub>
            <m:r>
              <w:rPr>
                <w:rFonts w:ascii="Cambria Math" w:hAnsi="Cambria Math" w:cs="TimesNewRomanPSMT"/>
              </w:rPr>
              <m:t>н</m:t>
            </m:r>
          </m:sub>
        </m:sSub>
      </m:oMath>
      <w:r w:rsidRPr="00E0201C">
        <w:t xml:space="preserve"> при введении электрической централизации</w:t>
      </w:r>
      <w:r w:rsidR="009B2800">
        <w:t>,</w:t>
      </w:r>
      <w:r w:rsidRPr="00E0201C">
        <w:t xml:space="preserve"> устройства смогут обеспечить заданный объем движения поездов.</w:t>
      </w:r>
    </w:p>
    <w:p w14:paraId="506C765B" w14:textId="77777777" w:rsidR="00433D40" w:rsidRPr="00E0201C" w:rsidRDefault="00433D40" w:rsidP="00E0201C">
      <w:pPr>
        <w:pStyle w:val="31"/>
        <w:ind w:firstLine="540"/>
        <w:jc w:val="both"/>
      </w:pPr>
      <w:r w:rsidRPr="00E0201C">
        <w:t>Время занятия горловины станции при приеме поезда равно</w:t>
      </w:r>
    </w:p>
    <w:p w14:paraId="6C055DAB" w14:textId="77777777" w:rsidR="00433D40" w:rsidRPr="00007AE5" w:rsidRDefault="00007AE5" w:rsidP="00E0201C">
      <w:pPr>
        <w:pStyle w:val="31"/>
        <w:ind w:firstLine="540"/>
        <w:jc w:val="both"/>
      </w:pPr>
      <m:oMathPara>
        <m:oMath>
          <m:r>
            <w:rPr>
              <w:rFonts w:ascii="Cambria Math" w:hAnsi="Cambria Math"/>
            </w:rPr>
            <m:t>t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м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вс</m:t>
              </m:r>
            </m:sub>
          </m:sSub>
          <m:r>
            <w:rPr>
              <w:rFonts w:ascii="Cambria Math" w:hAnsi="Cambria Math"/>
            </w:rPr>
            <m:t>+0,0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L</m:t>
              </m:r>
            </m:num>
            <m:den>
              <m:r>
                <w:rPr>
                  <w:rFonts w:ascii="Cambria Math" w:hAnsi="Cambria Math"/>
                  <w:lang w:val="en-US"/>
                </w:rPr>
                <m:t>v</m:t>
              </m:r>
            </m:den>
          </m:f>
          <m:r>
            <w:rPr>
              <w:rFonts w:ascii="Cambria Math" w:hAnsi="Cambria Math" w:cs="TimesNewRomanPSMT"/>
            </w:rPr>
            <m:t>=0,3+0,1+0,06</m:t>
          </m:r>
          <m:f>
            <m:fPr>
              <m:ctrlPr>
                <w:rPr>
                  <w:rFonts w:ascii="Cambria Math" w:hAnsi="Cambria Math" w:cs="TimesNewRomanPSMT"/>
                  <w:i/>
                </w:rPr>
              </m:ctrlPr>
            </m:fPr>
            <m:num>
              <m:r>
                <w:rPr>
                  <w:rFonts w:ascii="Cambria Math" w:hAnsi="Cambria Math" w:cs="TimesNewRomanPSMT"/>
                </w:rPr>
                <m:t>2535</m:t>
              </m:r>
            </m:num>
            <m:den>
              <m:r>
                <w:rPr>
                  <w:rFonts w:ascii="Cambria Math" w:hAnsi="Cambria Math" w:cs="TimesNewRomanPSMT"/>
                </w:rPr>
                <m:t>30</m:t>
              </m:r>
            </m:den>
          </m:f>
          <m:r>
            <w:rPr>
              <w:rFonts w:ascii="Cambria Math" w:hAnsi="Cambria Math" w:cs="TimesNewRomanPSMT"/>
            </w:rPr>
            <m:t>=5,47 (мин)</m:t>
          </m:r>
        </m:oMath>
      </m:oMathPara>
    </w:p>
    <w:p w14:paraId="24E75672" w14:textId="77777777" w:rsidR="00433D40" w:rsidRPr="00E0201C" w:rsidRDefault="00433D40" w:rsidP="00E0201C">
      <w:pPr>
        <w:pStyle w:val="31"/>
        <w:ind w:firstLine="540"/>
        <w:jc w:val="both"/>
      </w:pPr>
      <w:r w:rsidRPr="00E0201C">
        <w:t xml:space="preserve">Так как </w:t>
      </w:r>
      <m:oMath>
        <m:r>
          <w:rPr>
            <w:rFonts w:ascii="Cambria Math" w:hAnsi="Cambria Math" w:cs="TimesNewRomanPSMT"/>
          </w:rPr>
          <m:t>t&lt;</m:t>
        </m:r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</w:rPr>
              <m:t>I</m:t>
            </m:r>
          </m:e>
          <m:sub>
            <m:r>
              <w:rPr>
                <w:rFonts w:ascii="Cambria Math" w:hAnsi="Cambria Math" w:cs="TimesNewRomanPSMT"/>
                <w:lang w:val="en-US"/>
              </w:rPr>
              <m:t>min</m:t>
            </m:r>
          </m:sub>
        </m:sSub>
      </m:oMath>
      <w:r w:rsidRPr="00E0201C">
        <w:t xml:space="preserve"> (</w:t>
      </w:r>
      <m:oMath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  <w:lang w:val="en-US"/>
              </w:rPr>
              <m:t>I</m:t>
            </m:r>
          </m:e>
          <m:sub>
            <m:r>
              <w:rPr>
                <w:rFonts w:ascii="Cambria Math" w:hAnsi="Cambria Math" w:cs="TimesNewRomanPSMT"/>
                <w:lang w:val="en-US"/>
              </w:rPr>
              <m:t>min</m:t>
            </m:r>
          </m:sub>
        </m:sSub>
        <m:r>
          <w:rPr>
            <w:rFonts w:ascii="Cambria Math" w:hAnsi="Cambria Math" w:cs="TimesNewRomanPSMT"/>
          </w:rPr>
          <m:t>=6мин</m:t>
        </m:r>
      </m:oMath>
      <w:r w:rsidRPr="00E0201C">
        <w:t>), пропускная способность горловины станции считается достаточной.</w:t>
      </w:r>
    </w:p>
    <w:p w14:paraId="59EC077D" w14:textId="77777777" w:rsidR="00433D40" w:rsidRDefault="00433D40" w:rsidP="00433D40">
      <w:pPr>
        <w:autoSpaceDE w:val="0"/>
        <w:autoSpaceDN w:val="0"/>
        <w:adjustRightInd w:val="0"/>
        <w:rPr>
          <w:rFonts w:ascii="TimesNewRomanPSMT" w:hAnsi="TimesNewRomanPSMT" w:cs="TimesNewRomanPSMT"/>
          <w:sz w:val="28"/>
          <w:szCs w:val="28"/>
        </w:rPr>
        <w:sectPr w:rsidR="00433D40" w:rsidSect="00433D40">
          <w:footerReference w:type="default" r:id="rId16"/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4EE82977" w14:textId="77777777" w:rsidR="00433D40" w:rsidRDefault="00E816D4" w:rsidP="00433D4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</w:t>
      </w:r>
      <w:r w:rsidR="00080CCE">
        <w:rPr>
          <w:sz w:val="28"/>
          <w:szCs w:val="28"/>
        </w:rPr>
        <w:t>2.</w:t>
      </w:r>
      <w:r>
        <w:rPr>
          <w:sz w:val="28"/>
          <w:szCs w:val="28"/>
        </w:rPr>
        <w:t>4</w:t>
      </w:r>
    </w:p>
    <w:tbl>
      <w:tblPr>
        <w:tblW w:w="21167" w:type="dxa"/>
        <w:tblInd w:w="96" w:type="dxa"/>
        <w:tblLook w:val="04A0" w:firstRow="1" w:lastRow="0" w:firstColumn="1" w:lastColumn="0" w:noHBand="0" w:noVBand="1"/>
      </w:tblPr>
      <w:tblGrid>
        <w:gridCol w:w="637"/>
        <w:gridCol w:w="1782"/>
        <w:gridCol w:w="831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1095"/>
        <w:gridCol w:w="715"/>
        <w:gridCol w:w="1100"/>
      </w:tblGrid>
      <w:tr w:rsidR="00D50E97" w:rsidRPr="00D50E97" w14:paraId="5695D59E" w14:textId="77777777" w:rsidTr="00836BFE">
        <w:trPr>
          <w:trHeight w:val="315"/>
        </w:trPr>
        <w:tc>
          <w:tcPr>
            <w:tcW w:w="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B990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№ п/п</w:t>
            </w:r>
          </w:p>
        </w:tc>
        <w:tc>
          <w:tcPr>
            <w:tcW w:w="17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79FFA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Наименование передвижений</w:t>
            </w:r>
          </w:p>
        </w:tc>
        <w:tc>
          <w:tcPr>
            <w:tcW w:w="8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265CA" w14:textId="77777777" w:rsidR="00D50E97" w:rsidRPr="00D50E97" w:rsidRDefault="00D50E97" w:rsidP="00D50E97">
            <w:pPr>
              <w:jc w:val="center"/>
              <w:rPr>
                <w:i/>
                <w:iCs/>
                <w:color w:val="000000"/>
              </w:rPr>
            </w:pPr>
            <w:proofErr w:type="spellStart"/>
            <w:r w:rsidRPr="00D50E97">
              <w:rPr>
                <w:i/>
                <w:iCs/>
                <w:color w:val="000000"/>
              </w:rPr>
              <w:t>n</w:t>
            </w:r>
            <w:r w:rsidRPr="00D50E97">
              <w:rPr>
                <w:i/>
                <w:iCs/>
                <w:color w:val="000000"/>
                <w:vertAlign w:val="subscript"/>
              </w:rPr>
              <w:t>i</w:t>
            </w:r>
            <w:proofErr w:type="spellEnd"/>
            <w:r w:rsidRPr="00D50E97">
              <w:rPr>
                <w:i/>
                <w:iCs/>
                <w:color w:val="000000"/>
                <w:vertAlign w:val="subscript"/>
              </w:rPr>
              <w:t xml:space="preserve"> </w:t>
            </w:r>
            <w:proofErr w:type="spellStart"/>
            <w:r w:rsidRPr="00D50E97">
              <w:rPr>
                <w:i/>
                <w:iCs/>
                <w:color w:val="000000"/>
                <w:vertAlign w:val="subscript"/>
              </w:rPr>
              <w:t>расч</w:t>
            </w:r>
            <w:proofErr w:type="spellEnd"/>
          </w:p>
        </w:tc>
        <w:tc>
          <w:tcPr>
            <w:tcW w:w="17917" w:type="dxa"/>
            <w:gridSpan w:val="2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17DD6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</w:rPr>
            </w:pPr>
            <w:r w:rsidRPr="00D50E97">
              <w:rPr>
                <w:rFonts w:ascii="Calibri" w:hAnsi="Calibri"/>
                <w:color w:val="000000"/>
              </w:rPr>
              <w:t>загрузка элемента</w:t>
            </w:r>
          </w:p>
        </w:tc>
      </w:tr>
      <w:tr w:rsidR="00D50E97" w:rsidRPr="00D50E97" w14:paraId="25236AE2" w14:textId="77777777" w:rsidTr="00836BFE">
        <w:trPr>
          <w:trHeight w:val="449"/>
        </w:trPr>
        <w:tc>
          <w:tcPr>
            <w:tcW w:w="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30EB6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C2F86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8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C04D2E" w14:textId="77777777" w:rsidR="00D50E97" w:rsidRPr="00D50E97" w:rsidRDefault="00D50E97" w:rsidP="00D50E97">
            <w:pPr>
              <w:rPr>
                <w:i/>
                <w:iCs/>
                <w:color w:val="000000"/>
              </w:rPr>
            </w:pPr>
          </w:p>
        </w:tc>
        <w:tc>
          <w:tcPr>
            <w:tcW w:w="15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5D954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I</w:t>
            </w:r>
          </w:p>
        </w:tc>
        <w:tc>
          <w:tcPr>
            <w:tcW w:w="15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35C8F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II</w:t>
            </w:r>
          </w:p>
        </w:tc>
        <w:tc>
          <w:tcPr>
            <w:tcW w:w="15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6CBB8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III</w:t>
            </w:r>
          </w:p>
        </w:tc>
        <w:tc>
          <w:tcPr>
            <w:tcW w:w="15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3CCB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IV</w:t>
            </w:r>
          </w:p>
        </w:tc>
        <w:tc>
          <w:tcPr>
            <w:tcW w:w="15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B06C4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V</w:t>
            </w:r>
          </w:p>
        </w:tc>
        <w:tc>
          <w:tcPr>
            <w:tcW w:w="15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35DE2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VI</w:t>
            </w:r>
          </w:p>
        </w:tc>
        <w:tc>
          <w:tcPr>
            <w:tcW w:w="15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98E87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VII</w:t>
            </w:r>
          </w:p>
        </w:tc>
        <w:tc>
          <w:tcPr>
            <w:tcW w:w="15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1B1D0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VIII</w:t>
            </w:r>
          </w:p>
        </w:tc>
        <w:tc>
          <w:tcPr>
            <w:tcW w:w="15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69DC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IX</w:t>
            </w:r>
          </w:p>
        </w:tc>
        <w:tc>
          <w:tcPr>
            <w:tcW w:w="18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04A5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X</w:t>
            </w:r>
          </w:p>
        </w:tc>
        <w:tc>
          <w:tcPr>
            <w:tcW w:w="181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FC98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XI</w:t>
            </w:r>
          </w:p>
        </w:tc>
      </w:tr>
      <w:tr w:rsidR="00836BFE" w:rsidRPr="00D50E97" w14:paraId="4A2D99B8" w14:textId="77777777" w:rsidTr="00836BFE">
        <w:trPr>
          <w:trHeight w:val="300"/>
        </w:trPr>
        <w:tc>
          <w:tcPr>
            <w:tcW w:w="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C818F9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72DD2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8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99F834" w14:textId="77777777" w:rsidR="00D50E97" w:rsidRPr="00D50E97" w:rsidRDefault="00D50E97" w:rsidP="00D50E97">
            <w:pPr>
              <w:rPr>
                <w:i/>
                <w:iCs/>
                <w:color w:val="000000"/>
              </w:rPr>
            </w:pP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D3CC1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1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49691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1t1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51965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2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021CB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2t2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380E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44E62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3t3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3E1D8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0019F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4t4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0E29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5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32584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5t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70B0C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6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B4D4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6t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0FE44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7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B6131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7t7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07779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8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8457C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8t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27C79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9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21682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9t9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A4F6F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10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A2F29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10t1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415FB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11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031AF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11t11</w:t>
            </w:r>
          </w:p>
        </w:tc>
      </w:tr>
      <w:tr w:rsidR="00836BFE" w:rsidRPr="00D50E97" w14:paraId="51936C75" w14:textId="77777777" w:rsidTr="00836BFE">
        <w:trPr>
          <w:trHeight w:val="914"/>
        </w:trPr>
        <w:tc>
          <w:tcPr>
            <w:tcW w:w="6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6EFF9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74FEBD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прием четного пассажирского поезда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0187D5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68D365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26A893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C1FB6A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7AE5E0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75967E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BF4592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80CB1D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A0E5C7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3FD39C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49DB81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1AC4AD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9C0A11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DF151B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DD8A93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BE013E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E690B1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EDB60B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11989B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BC537C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7F8ADC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A2F436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3A4C7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836BFE" w:rsidRPr="00D50E97" w14:paraId="2B07A4E3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B4A37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FEEDED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на 4-й путь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7F88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6612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1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B118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3,5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1B5C0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25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5598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4,3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918E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37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DA6A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5,2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FCA0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58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7766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6,8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A6C01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24D8E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1CA8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3176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680E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CACC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CD66B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9A60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38C4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92D9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6399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81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B4F5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8,5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D0549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93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ADCD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9,48</w:t>
            </w:r>
          </w:p>
        </w:tc>
      </w:tr>
      <w:tr w:rsidR="00836BFE" w:rsidRPr="00D50E97" w14:paraId="3847881C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4D5E7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62D2E4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на 6-й путь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5451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8616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1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D11A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3,5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2BACE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25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412F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4,3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8AF2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3425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256DD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356D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8A8B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4C558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B1EE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5D302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0C1BE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977CC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9AEBE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46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5908A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5,9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E0C0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57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0FE06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6,7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1FA46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3FCD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74E4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C3881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836BFE" w:rsidRPr="00D50E97" w14:paraId="512BE605" w14:textId="77777777" w:rsidTr="00836BFE">
        <w:trPr>
          <w:trHeight w:val="914"/>
        </w:trPr>
        <w:tc>
          <w:tcPr>
            <w:tcW w:w="6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D59C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</w:t>
            </w: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BAA560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 xml:space="preserve">отправление нечетного </w:t>
            </w:r>
            <w:proofErr w:type="spellStart"/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пассажирсокго</w:t>
            </w:r>
            <w:proofErr w:type="spellEnd"/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 xml:space="preserve"> поезда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3148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12630C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129A6DE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5F38BF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B4D12C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6D5BE1A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0EA9735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2B782BA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51EF56F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FBA715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E9A5A5D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2897A1F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F1EFD6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2EB77D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E61216A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F4B9CB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2C8656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CE73ED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E61B15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4DC3EA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05C586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1B8F33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73F7F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836BFE" w:rsidRPr="00D50E97" w14:paraId="07D27549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24237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17130F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с 4-го путей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6F8DE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3B68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E2A3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568D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43ED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CDC6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F809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158E7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06D16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B5CF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A4AB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055C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74ED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96E7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48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0BB6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1,1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334C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69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C19D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2,6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A7663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80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09B04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3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BCCBF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02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9AEB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5,1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DFFF7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14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593EF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6,05</w:t>
            </w:r>
          </w:p>
        </w:tc>
      </w:tr>
      <w:tr w:rsidR="00836BFE" w:rsidRPr="00D50E97" w14:paraId="23856E76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A3149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671871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с 6-го путей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58B22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78DD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9146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055B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85EE7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AAEC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0478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4350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3D9B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A3F87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0469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1331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B23CE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7E05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48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6ECE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1,1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C598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69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4501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2,6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00477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80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3396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3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7F4BE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01BC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5D3D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1BD9F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836BFE" w:rsidRPr="00D50E97" w14:paraId="3D89AAC4" w14:textId="77777777" w:rsidTr="00836BFE">
        <w:trPr>
          <w:trHeight w:val="914"/>
        </w:trPr>
        <w:tc>
          <w:tcPr>
            <w:tcW w:w="6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EB724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</w:t>
            </w: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38B8CE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Прием четного пригородного поезда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A9002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D771B8D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D68CC1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86A35FE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DA62E7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B52236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9246CB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6BD44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4BC080E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C8DCD8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711FEE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86D5F8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6F695F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CE2CE2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40AE62A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12C9DBE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7AC5C9D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A69BDAA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59DF94D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871D0F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169A2D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C97E9A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C126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836BFE" w:rsidRPr="00D50E97" w14:paraId="706A8DB8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68FC6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7A7645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на 4-й путь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1398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95E7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71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39D45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2,2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3269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80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3BDEF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2,6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5BCD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91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966E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3,1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DA8F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10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8385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3,9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E734C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E1A7B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AF78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2617A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580C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A7E2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7786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33BD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4BB64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D398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3F70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29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18E0B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4,81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0F0F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40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A228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5,30</w:t>
            </w:r>
          </w:p>
        </w:tc>
      </w:tr>
      <w:tr w:rsidR="00836BFE" w:rsidRPr="00D50E97" w14:paraId="524F6AC9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CBCA6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F207CF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на 6-й путь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6649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D1D4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71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8869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2,2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FC38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80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5D74E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2,6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B823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A0255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569E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B862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730F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7EF5B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A5098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6A712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83E1F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0750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16858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99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0C784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3,4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F5AD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08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DC20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3,8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09560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6B32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27EE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B718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836BFE" w:rsidRPr="00D50E97" w14:paraId="05B4BD45" w14:textId="77777777" w:rsidTr="00836BFE">
        <w:trPr>
          <w:trHeight w:val="914"/>
        </w:trPr>
        <w:tc>
          <w:tcPr>
            <w:tcW w:w="6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C08EF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</w:t>
            </w: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3878E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отправление нечетного пригородного поезда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844A4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823783D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3C8973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15D4D9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376F11F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50D2CD9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57E462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855AD9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9F163E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C91896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651060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D6099F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DFED8A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4CAE65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6F3B01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DB707F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1B995F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7BB6C5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C381B3F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F7A485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135B5E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48F39C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8543E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836BFE" w:rsidRPr="00D50E97" w14:paraId="6A343493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CDC56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E19CE6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с 4-го путей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0F95F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9FC9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B824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A270D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053D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CD6F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3E96B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9E3E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89F1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CC39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098B6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66E0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6BF9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078D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25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8B56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5,63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446C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4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CEF2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6,4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F8C5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5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9822B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6,89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8FEB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73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D1188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,79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6257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84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92CB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8,28</w:t>
            </w:r>
          </w:p>
        </w:tc>
      </w:tr>
      <w:tr w:rsidR="00836BFE" w:rsidRPr="00D50E97" w14:paraId="4C3DE0AB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D1E70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29912D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с 6-го путей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75BD5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CB12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41DA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1466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7085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077BB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22FB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8C57B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DED1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D242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70F11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DDE20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5559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0CE3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25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4818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5,63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39041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4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D974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6,4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80875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5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D599B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6,89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7757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1807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9235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E054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836BFE" w:rsidRPr="00D50E97" w14:paraId="575832C9" w14:textId="77777777" w:rsidTr="00836BFE">
        <w:trPr>
          <w:trHeight w:val="673"/>
        </w:trPr>
        <w:tc>
          <w:tcPr>
            <w:tcW w:w="6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E0D27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5</w:t>
            </w: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7F710F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прием четного грузового поезда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2F01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4D218DE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B10ED6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370E38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CD4D09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B51F22A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1C4048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7EEB5FD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BC889E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75FE28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481121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69F715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DCBFBE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58BE34D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29BC9A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D93ECDA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EF2313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C575A3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E2D734F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0AD6A6D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7D8B17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F1BE75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78DCF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836BFE" w:rsidRPr="00D50E97" w14:paraId="0BC2B907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13B2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D6679B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на 1-й  путь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75C5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E0B5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08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5AFA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6,72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018C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19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3108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7,71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D4E5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32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3A79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8,8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11DF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5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7DCA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0,77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8F4F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6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AA31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1,7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760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3B76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EB20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042F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36770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0BA8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FCFD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530F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34C1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BE81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92FE2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E56C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836BFE" w:rsidRPr="00D50E97" w14:paraId="4C034F17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40FAA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FDC28C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на 3-й  путь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5A49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86BE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08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0737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6,72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A109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19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C515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7,71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F87B0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32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5676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8,8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CD7C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5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DE9C5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0,77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20DED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6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2D10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1,7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8CB7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75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D32FC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2,7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C0BE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C1826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34E1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8223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6ACD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B0B74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3E11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8F992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27C6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B471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</w:tbl>
    <w:p w14:paraId="35FE0A5C" w14:textId="77777777" w:rsidR="00836BFE" w:rsidRDefault="00836BFE">
      <w:r>
        <w:br w:type="page"/>
      </w:r>
    </w:p>
    <w:p w14:paraId="6DE03F90" w14:textId="77777777" w:rsidR="00836BFE" w:rsidRDefault="00836BFE" w:rsidP="00836BFE">
      <w:r>
        <w:lastRenderedPageBreak/>
        <w:t>Продолжение таблицы 2.4</w:t>
      </w:r>
    </w:p>
    <w:tbl>
      <w:tblPr>
        <w:tblW w:w="21167" w:type="dxa"/>
        <w:tblInd w:w="96" w:type="dxa"/>
        <w:tblLook w:val="04A0" w:firstRow="1" w:lastRow="0" w:firstColumn="1" w:lastColumn="0" w:noHBand="0" w:noVBand="1"/>
      </w:tblPr>
      <w:tblGrid>
        <w:gridCol w:w="637"/>
        <w:gridCol w:w="1782"/>
        <w:gridCol w:w="831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1095"/>
        <w:gridCol w:w="715"/>
        <w:gridCol w:w="1100"/>
      </w:tblGrid>
      <w:tr w:rsidR="00836BFE" w:rsidRPr="00D50E97" w14:paraId="5BC6086C" w14:textId="77777777" w:rsidTr="00836BFE">
        <w:trPr>
          <w:trHeight w:val="300"/>
        </w:trPr>
        <w:tc>
          <w:tcPr>
            <w:tcW w:w="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F376D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D22F5F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на 5-й  путь</w:t>
            </w:r>
          </w:p>
        </w:tc>
        <w:tc>
          <w:tcPr>
            <w:tcW w:w="8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1DE3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7B34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08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A5CB5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6,72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7927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19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9C2D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7,71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5222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32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CF14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8,88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16EA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53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6F2DE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0,77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FB41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64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D3F7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1,76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848A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75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78CF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2,75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72A2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91F3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057C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4475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254C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DB7DF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CF3A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C35F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F3EF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AE60D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836BFE" w:rsidRPr="00D50E97" w14:paraId="54348E12" w14:textId="77777777" w:rsidTr="00836BFE">
        <w:trPr>
          <w:trHeight w:val="884"/>
        </w:trPr>
        <w:tc>
          <w:tcPr>
            <w:tcW w:w="6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3DFBC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6</w:t>
            </w: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FF1451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отправление нечетного грузового поезда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4022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D0395F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D9D11F9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DC7773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835594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1AE48D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62D305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EA4DB2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577C3E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EA2537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4682BE9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B6947E9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0F88D5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A51FD7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675C26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EAFD32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A43F13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B8A468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2C006E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BD49FCE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703994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01BDA7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7C385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836BFE" w:rsidRPr="00D50E97" w14:paraId="69C181A2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3B30B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CC7BC3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 xml:space="preserve">с 2-ого 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8C293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6661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7804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0402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9689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E359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A6EF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FF1C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AC59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0B267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EAF2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2D09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95E7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9CFC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42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C3CE6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1,7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1C3C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6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0369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3,67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9DC3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7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1589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4,6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01287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96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A6E9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6,64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1966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09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230D4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7,81</w:t>
            </w:r>
          </w:p>
        </w:tc>
      </w:tr>
      <w:tr w:rsidR="00836BFE" w:rsidRPr="00D50E97" w14:paraId="7FBC99DA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97151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1018A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 xml:space="preserve">с 3-ого 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D77B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7375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21E5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258C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F3AE9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7DC5D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1B09D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5657C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8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73184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5,5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66C1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95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1CF57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6,5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2750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06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51803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7,54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0878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42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4D610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1,7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0087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6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246B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3,67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F301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403D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559F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9AF4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15058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1559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836BFE" w:rsidRPr="00D50E97" w14:paraId="3DE22BD4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673BE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071E28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 xml:space="preserve">с 5-ого 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0D796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6D6D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D6E1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96579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AAB1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1B75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4653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FBE78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8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E7CF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5,5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3BDAE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95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AAAD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6,5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8AD6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06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723F1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7,54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A041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42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AB671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1,7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F499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6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D78E2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3,67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48B7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80BC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8DB8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AF57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8839F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3864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836BFE" w:rsidRPr="00D50E97" w14:paraId="50969E27" w14:textId="77777777" w:rsidTr="00836BFE">
        <w:trPr>
          <w:trHeight w:val="629"/>
        </w:trPr>
        <w:tc>
          <w:tcPr>
            <w:tcW w:w="6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B8310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</w:t>
            </w: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D3E425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маневры по четному главному пути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4118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0F63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59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20F6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77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E55BC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78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DA83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5,34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B538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01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FF3B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6,03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5FB5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37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7169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,11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1B43C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56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02F7D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,6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BAE5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BACA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B37D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B182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9E46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EC66F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7BF6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6441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5FA56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992A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CAF0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41BA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836BFE" w:rsidRPr="00D50E97" w14:paraId="78705F0A" w14:textId="77777777" w:rsidTr="00836BFE">
        <w:trPr>
          <w:trHeight w:val="688"/>
        </w:trPr>
        <w:tc>
          <w:tcPr>
            <w:tcW w:w="6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3E23F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8</w:t>
            </w: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3F7C1B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маневры по нечетному главному пути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F0EF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D641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5515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BF77F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69F91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6210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ADE76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94314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3C4E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6277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F4CDA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18BA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8652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D8C4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68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BEE2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5,04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1BAD3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05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05A5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6,1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277DA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2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C174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6,72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6E88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64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741B3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,92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4534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85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BF69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8,55</w:t>
            </w:r>
          </w:p>
        </w:tc>
      </w:tr>
      <w:tr w:rsidR="00836BFE" w:rsidRPr="00D50E97" w14:paraId="281E9FFF" w14:textId="77777777" w:rsidTr="00836BFE">
        <w:trPr>
          <w:trHeight w:val="390"/>
        </w:trPr>
        <w:tc>
          <w:tcPr>
            <w:tcW w:w="6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FAEE75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A9AC0AA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DE2283" w14:textId="77777777" w:rsidR="00D50E97" w:rsidRPr="00D50E97" w:rsidRDefault="00D50E97" w:rsidP="00D50E97">
            <w:pPr>
              <w:jc w:val="center"/>
              <w:rPr>
                <w:rFonts w:ascii="Symbol" w:hAnsi="Symbol"/>
                <w:i/>
                <w:iCs/>
                <w:color w:val="000000"/>
              </w:rPr>
            </w:pPr>
            <w:r w:rsidRPr="00D50E97">
              <w:rPr>
                <w:rFonts w:ascii="Symbol" w:hAnsi="Symbol"/>
                <w:i/>
                <w:iCs/>
                <w:color w:val="000000"/>
              </w:rPr>
              <w:t></w:t>
            </w:r>
            <w:r w:rsidRPr="00D50E97">
              <w:rPr>
                <w:rFonts w:ascii="Arial" w:hAnsi="Arial" w:cs="Arial"/>
                <w:i/>
                <w:iCs/>
                <w:color w:val="000000"/>
              </w:rPr>
              <w:t xml:space="preserve"> </w:t>
            </w:r>
            <w:proofErr w:type="spellStart"/>
            <w:r w:rsidRPr="00D50E97">
              <w:rPr>
                <w:rFonts w:ascii="Arial" w:hAnsi="Arial" w:cs="Arial"/>
                <w:i/>
                <w:iCs/>
                <w:color w:val="000000"/>
              </w:rPr>
              <w:t>n</w:t>
            </w:r>
            <w:r w:rsidRPr="00D50E97">
              <w:rPr>
                <w:rFonts w:ascii="Arial" w:hAnsi="Arial" w:cs="Arial"/>
                <w:i/>
                <w:iCs/>
                <w:color w:val="000000"/>
                <w:vertAlign w:val="subscript"/>
              </w:rPr>
              <w:t>i</w:t>
            </w:r>
            <w:r w:rsidRPr="00D50E97">
              <w:rPr>
                <w:rFonts w:ascii="Arial" w:hAnsi="Arial" w:cs="Arial"/>
                <w:i/>
                <w:iCs/>
                <w:color w:val="000000"/>
              </w:rPr>
              <w:t>t</w:t>
            </w:r>
            <w:r w:rsidRPr="00D50E97">
              <w:rPr>
                <w:rFonts w:ascii="Arial" w:hAnsi="Arial" w:cs="Arial"/>
                <w:i/>
                <w:iCs/>
                <w:color w:val="000000"/>
                <w:vertAlign w:val="subscript"/>
              </w:rPr>
              <w:t>i</w:t>
            </w:r>
            <w:proofErr w:type="spellEnd"/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EACA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2F4F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62,9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CD51D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AA83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68,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2FA8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72C72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35,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E9AB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1B11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94,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2FD0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2725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86,1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19BAF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7630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40,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E418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4D74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03,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35C3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678C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54,9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39A3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6F435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12,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705B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2542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2,3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02675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3E11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6,0</w:t>
            </w:r>
          </w:p>
        </w:tc>
      </w:tr>
    </w:tbl>
    <w:p w14:paraId="39ECCA69" w14:textId="77777777" w:rsidR="00DC0894" w:rsidRDefault="00DC0894"/>
    <w:p w14:paraId="4C1DF0A4" w14:textId="77777777" w:rsidR="00DC0894" w:rsidRDefault="00DC0894"/>
    <w:p w14:paraId="33A59CE5" w14:textId="77777777" w:rsidR="00DC0894" w:rsidRDefault="00DC0894" w:rsidP="00433D40">
      <w:pPr>
        <w:spacing w:line="360" w:lineRule="auto"/>
        <w:ind w:firstLine="567"/>
        <w:jc w:val="both"/>
        <w:rPr>
          <w:sz w:val="28"/>
          <w:szCs w:val="28"/>
        </w:rPr>
      </w:pPr>
    </w:p>
    <w:p w14:paraId="7380C472" w14:textId="77777777" w:rsidR="009E26D1" w:rsidRDefault="009E26D1" w:rsidP="00433D40">
      <w:pPr>
        <w:spacing w:line="360" w:lineRule="auto"/>
        <w:ind w:firstLine="567"/>
        <w:jc w:val="both"/>
        <w:rPr>
          <w:sz w:val="28"/>
          <w:szCs w:val="28"/>
        </w:rPr>
      </w:pPr>
    </w:p>
    <w:p w14:paraId="2DFD3FA7" w14:textId="77777777" w:rsidR="00E816D4" w:rsidRDefault="00734A23" w:rsidP="009E26D1">
      <w:pPr>
        <w:spacing w:line="360" w:lineRule="auto"/>
      </w:pPr>
      <w:r>
        <w:br w:type="page"/>
      </w:r>
    </w:p>
    <w:p w14:paraId="677FB56B" w14:textId="77777777" w:rsidR="00E816D4" w:rsidRDefault="00E816D4" w:rsidP="00433D40">
      <w:pPr>
        <w:spacing w:line="360" w:lineRule="auto"/>
        <w:ind w:firstLine="567"/>
        <w:jc w:val="both"/>
        <w:rPr>
          <w:sz w:val="28"/>
          <w:szCs w:val="28"/>
        </w:rPr>
        <w:sectPr w:rsidR="00E816D4" w:rsidSect="00433D40">
          <w:footerReference w:type="default" r:id="rId17"/>
          <w:pgSz w:w="22680" w:h="11907" w:orient="landscape"/>
          <w:pgMar w:top="851" w:right="851" w:bottom="851" w:left="851" w:header="720" w:footer="720" w:gutter="0"/>
          <w:cols w:space="708"/>
          <w:noEndnote/>
          <w:docGrid w:linePitch="272"/>
        </w:sectPr>
      </w:pPr>
    </w:p>
    <w:p w14:paraId="295FBC37" w14:textId="77777777" w:rsidR="008E256B" w:rsidRPr="008764D7" w:rsidRDefault="008E256B" w:rsidP="00433D40">
      <w:pPr>
        <w:pStyle w:val="1"/>
        <w:jc w:val="center"/>
        <w:rPr>
          <w:caps/>
        </w:rPr>
      </w:pPr>
      <w:bookmarkStart w:id="15" w:name="_Toc15499654"/>
      <w:r w:rsidRPr="008764D7">
        <w:rPr>
          <w:caps/>
        </w:rPr>
        <w:lastRenderedPageBreak/>
        <w:t>Заключение</w:t>
      </w:r>
      <w:bookmarkEnd w:id="15"/>
    </w:p>
    <w:p w14:paraId="58C44480" w14:textId="77777777" w:rsidR="00433D40" w:rsidRPr="00433D40" w:rsidRDefault="00433D40" w:rsidP="00433D40"/>
    <w:p w14:paraId="7C84B704" w14:textId="77777777" w:rsidR="00071EBA" w:rsidRDefault="00292CD6" w:rsidP="005E0D11">
      <w:pPr>
        <w:spacing w:line="360" w:lineRule="auto"/>
        <w:ind w:firstLine="708"/>
        <w:jc w:val="both"/>
        <w:rPr>
          <w:sz w:val="28"/>
          <w:szCs w:val="28"/>
        </w:rPr>
      </w:pPr>
      <w:r w:rsidRPr="005E0D11">
        <w:rPr>
          <w:sz w:val="28"/>
          <w:szCs w:val="28"/>
        </w:rPr>
        <w:t xml:space="preserve">В данной </w:t>
      </w:r>
      <w:proofErr w:type="spellStart"/>
      <w:r w:rsidRPr="005E0D11">
        <w:rPr>
          <w:sz w:val="28"/>
          <w:szCs w:val="28"/>
        </w:rPr>
        <w:t>расчетно</w:t>
      </w:r>
      <w:proofErr w:type="spellEnd"/>
      <w:r w:rsidR="009B2800">
        <w:rPr>
          <w:sz w:val="28"/>
          <w:szCs w:val="28"/>
        </w:rPr>
        <w:t xml:space="preserve"> - </w:t>
      </w:r>
      <w:r w:rsidRPr="005E0D11">
        <w:rPr>
          <w:sz w:val="28"/>
          <w:szCs w:val="28"/>
        </w:rPr>
        <w:t>графической работе был произведен расчет пропускной способности при ручном способе управления и при внедрении электрической централизации. Исходя из полученных результатов можно сделать вывод о том, что при недостаточной пропускной способности при ручном способе управления необходимо</w:t>
      </w:r>
      <w:r w:rsidR="009B2800">
        <w:rPr>
          <w:sz w:val="28"/>
          <w:szCs w:val="28"/>
        </w:rPr>
        <w:t xml:space="preserve"> модернизировать существующий способ управления напольными объектами станции в виде построения электрической централизации</w:t>
      </w:r>
      <w:r w:rsidRPr="005E0D11">
        <w:rPr>
          <w:sz w:val="28"/>
          <w:szCs w:val="28"/>
        </w:rPr>
        <w:t xml:space="preserve">. </w:t>
      </w:r>
      <w:r w:rsidR="009B2800">
        <w:rPr>
          <w:sz w:val="28"/>
          <w:szCs w:val="28"/>
        </w:rPr>
        <w:t>П</w:t>
      </w:r>
      <w:r w:rsidRPr="005E0D11">
        <w:rPr>
          <w:sz w:val="28"/>
          <w:szCs w:val="28"/>
        </w:rPr>
        <w:t xml:space="preserve">реимущество </w:t>
      </w:r>
      <w:r w:rsidR="009B2800">
        <w:rPr>
          <w:sz w:val="28"/>
          <w:szCs w:val="28"/>
        </w:rPr>
        <w:t xml:space="preserve">системы </w:t>
      </w:r>
      <w:r w:rsidRPr="005E0D11">
        <w:rPr>
          <w:sz w:val="28"/>
          <w:szCs w:val="28"/>
        </w:rPr>
        <w:t>заключается в принципе посекционного размыкания маршрутов, что расширяет возможности одновременных передвижений в горловине станции. За счет этого существенно сокращается время занятия элемента, входящего в маршрут.</w:t>
      </w:r>
    </w:p>
    <w:p w14:paraId="0A6E1077" w14:textId="77777777" w:rsidR="00071EBA" w:rsidRDefault="00071EB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B7A4A05" w14:textId="77777777" w:rsidR="00071EBA" w:rsidRPr="008764D7" w:rsidRDefault="00071EBA" w:rsidP="00071EBA">
      <w:pPr>
        <w:pStyle w:val="1"/>
        <w:jc w:val="center"/>
        <w:rPr>
          <w:caps/>
        </w:rPr>
      </w:pPr>
      <w:bookmarkStart w:id="16" w:name="_Toc15499655"/>
      <w:r w:rsidRPr="008764D7">
        <w:rPr>
          <w:caps/>
        </w:rPr>
        <w:lastRenderedPageBreak/>
        <w:t>Список использованных источников</w:t>
      </w:r>
      <w:bookmarkEnd w:id="16"/>
    </w:p>
    <w:p w14:paraId="5D7682C6" w14:textId="77777777" w:rsidR="00071EBA" w:rsidRPr="00A35F2C" w:rsidRDefault="00071EBA" w:rsidP="00071EBA">
      <w:pPr>
        <w:spacing w:line="360" w:lineRule="auto"/>
        <w:jc w:val="both"/>
        <w:rPr>
          <w:color w:val="000000"/>
          <w:sz w:val="28"/>
          <w:szCs w:val="28"/>
        </w:rPr>
      </w:pPr>
    </w:p>
    <w:p w14:paraId="2683C16B" w14:textId="77777777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>Проектирование схематических планов станций, оборудуемых устройствами ЭЦ: И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>320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>08: утв. ОАО «</w:t>
      </w:r>
      <w:proofErr w:type="spellStart"/>
      <w:r w:rsidRPr="00A35F2C">
        <w:rPr>
          <w:color w:val="000000"/>
          <w:sz w:val="28"/>
          <w:szCs w:val="28"/>
        </w:rPr>
        <w:t>Росжелдорпроект</w:t>
      </w:r>
      <w:proofErr w:type="spellEnd"/>
      <w:r w:rsidRPr="00A35F2C">
        <w:rPr>
          <w:color w:val="000000"/>
          <w:sz w:val="28"/>
          <w:szCs w:val="28"/>
        </w:rPr>
        <w:t>» 1</w:t>
      </w:r>
      <w:r w:rsidR="00080CCE">
        <w:rPr>
          <w:color w:val="000000"/>
          <w:sz w:val="28"/>
          <w:szCs w:val="28"/>
        </w:rPr>
        <w:t>1.</w:t>
      </w:r>
      <w:r w:rsidRPr="00A35F2C">
        <w:rPr>
          <w:color w:val="000000"/>
          <w:sz w:val="28"/>
          <w:szCs w:val="28"/>
        </w:rPr>
        <w:t>12.10г. – М.: Гипротранссигналсвязь, 2010. – 10с.</w:t>
      </w:r>
    </w:p>
    <w:p w14:paraId="279FF765" w14:textId="77777777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 w:rsidRPr="00A35F2C">
        <w:rPr>
          <w:sz w:val="28"/>
          <w:szCs w:val="28"/>
        </w:rPr>
        <w:t>Методические указания по проектированию устройств автоматики и телемеханики И</w:t>
      </w:r>
      <w:r w:rsidR="009B2800">
        <w:rPr>
          <w:sz w:val="28"/>
          <w:szCs w:val="28"/>
        </w:rPr>
        <w:t xml:space="preserve"> - </w:t>
      </w:r>
      <w:r w:rsidRPr="00A35F2C">
        <w:rPr>
          <w:sz w:val="28"/>
          <w:szCs w:val="28"/>
        </w:rPr>
        <w:t>319</w:t>
      </w:r>
      <w:r w:rsidR="009B2800">
        <w:rPr>
          <w:sz w:val="28"/>
          <w:szCs w:val="28"/>
        </w:rPr>
        <w:t xml:space="preserve"> - </w:t>
      </w:r>
      <w:r w:rsidRPr="00A35F2C">
        <w:rPr>
          <w:sz w:val="28"/>
          <w:szCs w:val="28"/>
        </w:rPr>
        <w:t>08. Проектирование схем смены направления автоблокировки. – Санкт</w:t>
      </w:r>
      <w:r w:rsidR="009B2800">
        <w:rPr>
          <w:sz w:val="28"/>
          <w:szCs w:val="28"/>
        </w:rPr>
        <w:t xml:space="preserve"> - </w:t>
      </w:r>
      <w:r w:rsidRPr="00A35F2C">
        <w:rPr>
          <w:sz w:val="28"/>
          <w:szCs w:val="28"/>
        </w:rPr>
        <w:t xml:space="preserve">Петербург: Гипротранссигналсвязь, 2008. </w:t>
      </w:r>
      <w:r w:rsidR="009B2800">
        <w:rPr>
          <w:sz w:val="28"/>
          <w:szCs w:val="28"/>
        </w:rPr>
        <w:t xml:space="preserve"> - </w:t>
      </w:r>
      <w:r w:rsidRPr="00A35F2C">
        <w:rPr>
          <w:sz w:val="28"/>
          <w:szCs w:val="28"/>
        </w:rPr>
        <w:t xml:space="preserve"> 35с.</w:t>
      </w:r>
    </w:p>
    <w:p w14:paraId="3EE2A925" w14:textId="77777777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>Основы проектирования электрической централизации промежуточных станций: учеб. пособие для вузов ж.д. трансп./ В.А. Кононов, А.А. Лыков, А.Б. Никитин; под ред. В.А. Кононова – М.: УМК МПС России, 2002. – 306с.</w:t>
      </w:r>
    </w:p>
    <w:p w14:paraId="187FC6E9" w14:textId="77777777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>Правила технической эксплуатации железных дорог РФ: утв. приказом Минтранса России 22.09.11г. – Москва: «ТРАНСИНФО ЛТД», 2011. – 255с.</w:t>
      </w:r>
    </w:p>
    <w:p w14:paraId="78FEA3A5" w14:textId="77777777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>Руководящие указания по применению светофорной сигнализации в ОАО «РЖД»: РУ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>55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 xml:space="preserve">2012: утв. распоряжением ОАО «РЖД» №2832р 20.12.2013г. 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 xml:space="preserve"> Санкт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>Петербург, 201</w:t>
      </w:r>
      <w:r w:rsidR="00080CCE">
        <w:rPr>
          <w:color w:val="000000"/>
          <w:sz w:val="28"/>
          <w:szCs w:val="28"/>
        </w:rPr>
        <w:t>1.</w:t>
      </w:r>
      <w:r w:rsidRPr="00A35F2C">
        <w:rPr>
          <w:color w:val="000000"/>
          <w:sz w:val="28"/>
          <w:szCs w:val="28"/>
        </w:rPr>
        <w:t xml:space="preserve"> – 124с.</w:t>
      </w:r>
    </w:p>
    <w:p w14:paraId="5BD8EA53" w14:textId="77777777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>Инструктивные материалы «Таблица взаимозависимости стрелок сигналов и маршрутов: И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>33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>69» и дополнения ГТСС к ним.</w:t>
      </w:r>
    </w:p>
    <w:p w14:paraId="2BA255E2" w14:textId="77777777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A35F2C">
        <w:rPr>
          <w:sz w:val="28"/>
          <w:szCs w:val="28"/>
        </w:rPr>
        <w:t>Свод правил. Железнодорожная автоматика и телемеханика. Правила проектирования: СП 23</w:t>
      </w:r>
      <w:r w:rsidR="00080CCE">
        <w:rPr>
          <w:sz w:val="28"/>
          <w:szCs w:val="28"/>
        </w:rPr>
        <w:t>1.</w:t>
      </w:r>
      <w:r w:rsidRPr="00A35F2C">
        <w:rPr>
          <w:sz w:val="28"/>
          <w:szCs w:val="28"/>
        </w:rPr>
        <w:t>1326000.2015: утв. приказом Минтранса 0</w:t>
      </w:r>
      <w:r w:rsidR="00080CCE">
        <w:rPr>
          <w:sz w:val="28"/>
          <w:szCs w:val="28"/>
        </w:rPr>
        <w:t>2.</w:t>
      </w:r>
      <w:r w:rsidRPr="00A35F2C">
        <w:rPr>
          <w:sz w:val="28"/>
          <w:szCs w:val="28"/>
        </w:rPr>
        <w:t>07.1</w:t>
      </w:r>
      <w:r w:rsidR="00080CCE">
        <w:rPr>
          <w:sz w:val="28"/>
          <w:szCs w:val="28"/>
        </w:rPr>
        <w:t>1.</w:t>
      </w:r>
      <w:r w:rsidRPr="00A35F2C">
        <w:rPr>
          <w:sz w:val="28"/>
          <w:szCs w:val="28"/>
        </w:rPr>
        <w:t xml:space="preserve"> – М.: ТРАНСИНФО ЛТД, 201</w:t>
      </w:r>
      <w:r w:rsidR="00080CCE">
        <w:rPr>
          <w:sz w:val="28"/>
          <w:szCs w:val="28"/>
        </w:rPr>
        <w:t>1.</w:t>
      </w:r>
      <w:r w:rsidRPr="00A35F2C">
        <w:rPr>
          <w:sz w:val="28"/>
          <w:szCs w:val="28"/>
        </w:rPr>
        <w:t xml:space="preserve"> – 144 с.</w:t>
      </w:r>
    </w:p>
    <w:p w14:paraId="0DC58FE1" w14:textId="77777777" w:rsidR="005E0D11" w:rsidRPr="005E0D11" w:rsidRDefault="005E0D11" w:rsidP="005E0D11">
      <w:pPr>
        <w:spacing w:line="360" w:lineRule="auto"/>
        <w:ind w:firstLine="708"/>
        <w:jc w:val="both"/>
        <w:rPr>
          <w:sz w:val="28"/>
          <w:szCs w:val="28"/>
        </w:rPr>
      </w:pPr>
    </w:p>
    <w:sectPr w:rsidR="005E0D11" w:rsidRPr="005E0D11" w:rsidSect="00781B28">
      <w:headerReference w:type="even" r:id="rId18"/>
      <w:headerReference w:type="default" r:id="rId19"/>
      <w:footerReference w:type="even" r:id="rId20"/>
      <w:pgSz w:w="11906" w:h="16838"/>
      <w:pgMar w:top="-539" w:right="748" w:bottom="1588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BD64C6C" w14:textId="77777777" w:rsidR="00C73DE0" w:rsidRDefault="00C73DE0">
      <w:r>
        <w:separator/>
      </w:r>
    </w:p>
  </w:endnote>
  <w:endnote w:type="continuationSeparator" w:id="0">
    <w:p w14:paraId="4D0710C4" w14:textId="77777777" w:rsidR="00C73DE0" w:rsidRDefault="00C73D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CYR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_Timer">
    <w:altName w:val="Times New Roman"/>
    <w:charset w:val="CC"/>
    <w:family w:val="roman"/>
    <w:pitch w:val="variable"/>
    <w:sig w:usb0="00000201" w:usb1="00000000" w:usb2="00000000" w:usb3="00000000" w:csb0="00000004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NewRomanPS-BoldMT">
    <w:altName w:val="Times New Roman"/>
    <w:panose1 w:val="00000000000000000000"/>
    <w:charset w:val="CC"/>
    <w:family w:val="auto"/>
    <w:notTrueType/>
    <w:pitch w:val="default"/>
    <w:sig w:usb0="00000001" w:usb1="00000000" w:usb2="00000000" w:usb3="00000000" w:csb0="00000005" w:csb1="00000000"/>
  </w:font>
  <w:font w:name="Symbol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31438701"/>
      <w:docPartObj>
        <w:docPartGallery w:val="Page Numbers (Bottom of Page)"/>
        <w:docPartUnique/>
      </w:docPartObj>
    </w:sdtPr>
    <w:sdtEndPr/>
    <w:sdtContent>
      <w:p w14:paraId="3BBEA2C5" w14:textId="77777777" w:rsidR="004406A4" w:rsidRDefault="004406A4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C5E0B">
          <w:rPr>
            <w:noProof/>
          </w:rPr>
          <w:t>22</w:t>
        </w:r>
        <w:r>
          <w:rPr>
            <w:noProof/>
          </w:rPr>
          <w:fldChar w:fldCharType="end"/>
        </w:r>
      </w:p>
    </w:sdtContent>
  </w:sdt>
  <w:p w14:paraId="1B772BD9" w14:textId="77777777" w:rsidR="004406A4" w:rsidRDefault="004406A4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48104398"/>
      <w:docPartObj>
        <w:docPartGallery w:val="Page Numbers (Bottom of Page)"/>
        <w:docPartUnique/>
      </w:docPartObj>
    </w:sdtPr>
    <w:sdtEndPr/>
    <w:sdtContent>
      <w:p w14:paraId="50A18952" w14:textId="77777777" w:rsidR="004406A4" w:rsidRDefault="004406A4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C5E0B"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  <w:p w14:paraId="601DE5EE" w14:textId="77777777" w:rsidR="004406A4" w:rsidRDefault="004406A4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23813083"/>
      <w:docPartObj>
        <w:docPartGallery w:val="Page Numbers (Bottom of Page)"/>
        <w:docPartUnique/>
      </w:docPartObj>
    </w:sdtPr>
    <w:sdtEndPr/>
    <w:sdtContent>
      <w:p w14:paraId="15472C39" w14:textId="77777777" w:rsidR="004406A4" w:rsidRDefault="004406A4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C5E0B">
          <w:rPr>
            <w:noProof/>
          </w:rPr>
          <w:t>23</w:t>
        </w:r>
        <w:r>
          <w:rPr>
            <w:noProof/>
          </w:rPr>
          <w:fldChar w:fldCharType="end"/>
        </w:r>
      </w:p>
    </w:sdtContent>
  </w:sdt>
  <w:p w14:paraId="66784785" w14:textId="77777777" w:rsidR="004406A4" w:rsidRDefault="004406A4">
    <w:pPr>
      <w:pStyle w:val="a5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B27B093" w14:textId="77777777" w:rsidR="004406A4" w:rsidRDefault="004406A4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2CADCBFF" w14:textId="77777777" w:rsidR="004406A4" w:rsidRDefault="004406A4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A59713C" w14:textId="77777777" w:rsidR="00C73DE0" w:rsidRDefault="00C73DE0">
      <w:r>
        <w:separator/>
      </w:r>
    </w:p>
  </w:footnote>
  <w:footnote w:type="continuationSeparator" w:id="0">
    <w:p w14:paraId="089F27A4" w14:textId="77777777" w:rsidR="00C73DE0" w:rsidRDefault="00C73DE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E358F51" w14:textId="77777777" w:rsidR="004406A4" w:rsidRDefault="004406A4">
    <w:pPr>
      <w:pStyle w:val="a3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9</w:t>
    </w:r>
    <w:r>
      <w:rPr>
        <w:rStyle w:val="a7"/>
      </w:rPr>
      <w:fldChar w:fldCharType="end"/>
    </w:r>
  </w:p>
  <w:p w14:paraId="37C7DA9D" w14:textId="77777777" w:rsidR="004406A4" w:rsidRDefault="004406A4">
    <w:pPr>
      <w:pStyle w:val="a3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770DBDD" w14:textId="77777777" w:rsidR="004406A4" w:rsidRDefault="004406A4">
    <w:pPr>
      <w:pStyle w:val="a3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324418"/>
    <w:multiLevelType w:val="hybridMultilevel"/>
    <w:tmpl w:val="09D81116"/>
    <w:lvl w:ilvl="0" w:tplc="D99CC8E2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E142484"/>
    <w:multiLevelType w:val="hybridMultilevel"/>
    <w:tmpl w:val="4C26A7D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activeWritingStyle w:appName="MSWord" w:lang="ru-RU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C3ABA"/>
    <w:rsid w:val="00000228"/>
    <w:rsid w:val="000013F2"/>
    <w:rsid w:val="000035B7"/>
    <w:rsid w:val="00003725"/>
    <w:rsid w:val="00005D4E"/>
    <w:rsid w:val="00007AE5"/>
    <w:rsid w:val="00010973"/>
    <w:rsid w:val="00010B6A"/>
    <w:rsid w:val="00013E32"/>
    <w:rsid w:val="0001503C"/>
    <w:rsid w:val="00015173"/>
    <w:rsid w:val="000172C0"/>
    <w:rsid w:val="000212F0"/>
    <w:rsid w:val="00024CB0"/>
    <w:rsid w:val="00025253"/>
    <w:rsid w:val="00025A61"/>
    <w:rsid w:val="00025B97"/>
    <w:rsid w:val="00025F7A"/>
    <w:rsid w:val="00030599"/>
    <w:rsid w:val="00030FFF"/>
    <w:rsid w:val="00031095"/>
    <w:rsid w:val="0003131C"/>
    <w:rsid w:val="00033359"/>
    <w:rsid w:val="000338BA"/>
    <w:rsid w:val="00035356"/>
    <w:rsid w:val="00041B03"/>
    <w:rsid w:val="00047667"/>
    <w:rsid w:val="000502F4"/>
    <w:rsid w:val="00050430"/>
    <w:rsid w:val="000529AC"/>
    <w:rsid w:val="00052AD1"/>
    <w:rsid w:val="00055200"/>
    <w:rsid w:val="000571F6"/>
    <w:rsid w:val="000625E7"/>
    <w:rsid w:val="00064537"/>
    <w:rsid w:val="000656D1"/>
    <w:rsid w:val="0006748C"/>
    <w:rsid w:val="00067C24"/>
    <w:rsid w:val="00071EBA"/>
    <w:rsid w:val="000728C2"/>
    <w:rsid w:val="00072A27"/>
    <w:rsid w:val="00072C3B"/>
    <w:rsid w:val="00076723"/>
    <w:rsid w:val="00076B5D"/>
    <w:rsid w:val="00077C88"/>
    <w:rsid w:val="00080CCE"/>
    <w:rsid w:val="00080F16"/>
    <w:rsid w:val="00081C09"/>
    <w:rsid w:val="000827B6"/>
    <w:rsid w:val="00083EE5"/>
    <w:rsid w:val="0008525F"/>
    <w:rsid w:val="000856AC"/>
    <w:rsid w:val="000861DF"/>
    <w:rsid w:val="00087D66"/>
    <w:rsid w:val="00090762"/>
    <w:rsid w:val="000931EE"/>
    <w:rsid w:val="00095D3B"/>
    <w:rsid w:val="000963F1"/>
    <w:rsid w:val="00096820"/>
    <w:rsid w:val="000A4A15"/>
    <w:rsid w:val="000A6E08"/>
    <w:rsid w:val="000A7544"/>
    <w:rsid w:val="000B114D"/>
    <w:rsid w:val="000B2A65"/>
    <w:rsid w:val="000B6321"/>
    <w:rsid w:val="000B73EA"/>
    <w:rsid w:val="000C22DE"/>
    <w:rsid w:val="000C2D9D"/>
    <w:rsid w:val="000C313E"/>
    <w:rsid w:val="000C3DFB"/>
    <w:rsid w:val="000C4DE1"/>
    <w:rsid w:val="000D0131"/>
    <w:rsid w:val="000D0FBD"/>
    <w:rsid w:val="000D33B5"/>
    <w:rsid w:val="000D5209"/>
    <w:rsid w:val="000D76D2"/>
    <w:rsid w:val="000D7FC8"/>
    <w:rsid w:val="000E043E"/>
    <w:rsid w:val="000E494A"/>
    <w:rsid w:val="000F0174"/>
    <w:rsid w:val="000F2E66"/>
    <w:rsid w:val="000F2F17"/>
    <w:rsid w:val="000F4D92"/>
    <w:rsid w:val="000F7327"/>
    <w:rsid w:val="00100815"/>
    <w:rsid w:val="00102DC5"/>
    <w:rsid w:val="0010361D"/>
    <w:rsid w:val="00104363"/>
    <w:rsid w:val="00104B6E"/>
    <w:rsid w:val="00105042"/>
    <w:rsid w:val="00110221"/>
    <w:rsid w:val="001109A1"/>
    <w:rsid w:val="00111484"/>
    <w:rsid w:val="0011196C"/>
    <w:rsid w:val="00112B9F"/>
    <w:rsid w:val="001172C5"/>
    <w:rsid w:val="00121D03"/>
    <w:rsid w:val="001229FF"/>
    <w:rsid w:val="00123AC3"/>
    <w:rsid w:val="00124FDC"/>
    <w:rsid w:val="0012555D"/>
    <w:rsid w:val="00130108"/>
    <w:rsid w:val="001325FE"/>
    <w:rsid w:val="00132DB1"/>
    <w:rsid w:val="001363D5"/>
    <w:rsid w:val="00142A5C"/>
    <w:rsid w:val="00142BEF"/>
    <w:rsid w:val="00143EB4"/>
    <w:rsid w:val="00146346"/>
    <w:rsid w:val="00151235"/>
    <w:rsid w:val="00151849"/>
    <w:rsid w:val="001519FF"/>
    <w:rsid w:val="001526B2"/>
    <w:rsid w:val="00160317"/>
    <w:rsid w:val="00162A23"/>
    <w:rsid w:val="00163B31"/>
    <w:rsid w:val="00163D13"/>
    <w:rsid w:val="00164E6B"/>
    <w:rsid w:val="00165D28"/>
    <w:rsid w:val="00170F86"/>
    <w:rsid w:val="0017275D"/>
    <w:rsid w:val="0017605A"/>
    <w:rsid w:val="00177B54"/>
    <w:rsid w:val="00182F82"/>
    <w:rsid w:val="00183249"/>
    <w:rsid w:val="0018407A"/>
    <w:rsid w:val="00186B84"/>
    <w:rsid w:val="00186D00"/>
    <w:rsid w:val="00191EDD"/>
    <w:rsid w:val="0019440B"/>
    <w:rsid w:val="001963A7"/>
    <w:rsid w:val="001A1A41"/>
    <w:rsid w:val="001A2B80"/>
    <w:rsid w:val="001A386B"/>
    <w:rsid w:val="001B2313"/>
    <w:rsid w:val="001B3DD8"/>
    <w:rsid w:val="001B5D57"/>
    <w:rsid w:val="001C0036"/>
    <w:rsid w:val="001C07DB"/>
    <w:rsid w:val="001C566A"/>
    <w:rsid w:val="001C5BE7"/>
    <w:rsid w:val="001C613F"/>
    <w:rsid w:val="001D005F"/>
    <w:rsid w:val="001D2E26"/>
    <w:rsid w:val="001D4E8C"/>
    <w:rsid w:val="001D612A"/>
    <w:rsid w:val="001E0119"/>
    <w:rsid w:val="001E1B33"/>
    <w:rsid w:val="001E5679"/>
    <w:rsid w:val="001E689D"/>
    <w:rsid w:val="001E76CA"/>
    <w:rsid w:val="001F0E18"/>
    <w:rsid w:val="001F2657"/>
    <w:rsid w:val="001F2982"/>
    <w:rsid w:val="001F6E27"/>
    <w:rsid w:val="001F7899"/>
    <w:rsid w:val="002005A2"/>
    <w:rsid w:val="00200DB1"/>
    <w:rsid w:val="00201E4D"/>
    <w:rsid w:val="00202AC0"/>
    <w:rsid w:val="0020489F"/>
    <w:rsid w:val="00206A62"/>
    <w:rsid w:val="00210EEF"/>
    <w:rsid w:val="00221D12"/>
    <w:rsid w:val="0022245E"/>
    <w:rsid w:val="0022397A"/>
    <w:rsid w:val="00223D61"/>
    <w:rsid w:val="002269E0"/>
    <w:rsid w:val="00232E5D"/>
    <w:rsid w:val="002336DB"/>
    <w:rsid w:val="00235221"/>
    <w:rsid w:val="002360F3"/>
    <w:rsid w:val="00237370"/>
    <w:rsid w:val="00240507"/>
    <w:rsid w:val="00242F65"/>
    <w:rsid w:val="00245E91"/>
    <w:rsid w:val="00246C31"/>
    <w:rsid w:val="00252D2F"/>
    <w:rsid w:val="0025540F"/>
    <w:rsid w:val="00255618"/>
    <w:rsid w:val="002567E6"/>
    <w:rsid w:val="00260F17"/>
    <w:rsid w:val="00263753"/>
    <w:rsid w:val="00270C04"/>
    <w:rsid w:val="002719B5"/>
    <w:rsid w:val="00272039"/>
    <w:rsid w:val="00272BB6"/>
    <w:rsid w:val="002731D1"/>
    <w:rsid w:val="002744DC"/>
    <w:rsid w:val="00280F1C"/>
    <w:rsid w:val="00280F6A"/>
    <w:rsid w:val="00284040"/>
    <w:rsid w:val="00284B32"/>
    <w:rsid w:val="00286B16"/>
    <w:rsid w:val="002910DE"/>
    <w:rsid w:val="00291B30"/>
    <w:rsid w:val="00292CD6"/>
    <w:rsid w:val="00293A98"/>
    <w:rsid w:val="00295468"/>
    <w:rsid w:val="002961F7"/>
    <w:rsid w:val="00296A02"/>
    <w:rsid w:val="002A07A1"/>
    <w:rsid w:val="002A1D4B"/>
    <w:rsid w:val="002A320C"/>
    <w:rsid w:val="002A32E0"/>
    <w:rsid w:val="002B21C5"/>
    <w:rsid w:val="002B2B3E"/>
    <w:rsid w:val="002B2F3A"/>
    <w:rsid w:val="002B5CBA"/>
    <w:rsid w:val="002B6B35"/>
    <w:rsid w:val="002B7DED"/>
    <w:rsid w:val="002C2AF2"/>
    <w:rsid w:val="002C3580"/>
    <w:rsid w:val="002D5A74"/>
    <w:rsid w:val="002D6568"/>
    <w:rsid w:val="002E17F5"/>
    <w:rsid w:val="002E1A14"/>
    <w:rsid w:val="002E2446"/>
    <w:rsid w:val="002E251A"/>
    <w:rsid w:val="002E3973"/>
    <w:rsid w:val="002E4AA3"/>
    <w:rsid w:val="002E645C"/>
    <w:rsid w:val="002F014D"/>
    <w:rsid w:val="002F14A1"/>
    <w:rsid w:val="002F1EAF"/>
    <w:rsid w:val="002F245C"/>
    <w:rsid w:val="002F7831"/>
    <w:rsid w:val="00301A86"/>
    <w:rsid w:val="00304757"/>
    <w:rsid w:val="0030686F"/>
    <w:rsid w:val="003071C7"/>
    <w:rsid w:val="00314BE6"/>
    <w:rsid w:val="003150E0"/>
    <w:rsid w:val="003155B5"/>
    <w:rsid w:val="003205F7"/>
    <w:rsid w:val="00321058"/>
    <w:rsid w:val="00322717"/>
    <w:rsid w:val="00323248"/>
    <w:rsid w:val="003249E5"/>
    <w:rsid w:val="003258C6"/>
    <w:rsid w:val="00325E40"/>
    <w:rsid w:val="00326847"/>
    <w:rsid w:val="00327177"/>
    <w:rsid w:val="003301E2"/>
    <w:rsid w:val="003312EB"/>
    <w:rsid w:val="00334D7F"/>
    <w:rsid w:val="00334EB9"/>
    <w:rsid w:val="0033544F"/>
    <w:rsid w:val="003400C2"/>
    <w:rsid w:val="00341293"/>
    <w:rsid w:val="00341F34"/>
    <w:rsid w:val="003428EB"/>
    <w:rsid w:val="00342DC7"/>
    <w:rsid w:val="00343202"/>
    <w:rsid w:val="00343B5E"/>
    <w:rsid w:val="003515CF"/>
    <w:rsid w:val="00351ABE"/>
    <w:rsid w:val="0035352E"/>
    <w:rsid w:val="00354BE6"/>
    <w:rsid w:val="00354D52"/>
    <w:rsid w:val="003569B5"/>
    <w:rsid w:val="00357906"/>
    <w:rsid w:val="00357A12"/>
    <w:rsid w:val="00357FAF"/>
    <w:rsid w:val="00365D88"/>
    <w:rsid w:val="00366417"/>
    <w:rsid w:val="00366768"/>
    <w:rsid w:val="00370B82"/>
    <w:rsid w:val="00372072"/>
    <w:rsid w:val="00375082"/>
    <w:rsid w:val="00375BB6"/>
    <w:rsid w:val="003772E9"/>
    <w:rsid w:val="00377D1E"/>
    <w:rsid w:val="003815E1"/>
    <w:rsid w:val="003847FA"/>
    <w:rsid w:val="0038692E"/>
    <w:rsid w:val="00392D81"/>
    <w:rsid w:val="003A1520"/>
    <w:rsid w:val="003A2CD2"/>
    <w:rsid w:val="003A2CD5"/>
    <w:rsid w:val="003A50FC"/>
    <w:rsid w:val="003B05AA"/>
    <w:rsid w:val="003B346F"/>
    <w:rsid w:val="003B3837"/>
    <w:rsid w:val="003B6323"/>
    <w:rsid w:val="003C15EA"/>
    <w:rsid w:val="003C1814"/>
    <w:rsid w:val="003C473C"/>
    <w:rsid w:val="003C7C3C"/>
    <w:rsid w:val="003D1563"/>
    <w:rsid w:val="003D2185"/>
    <w:rsid w:val="003D3B0A"/>
    <w:rsid w:val="003D4FCD"/>
    <w:rsid w:val="003D7CE6"/>
    <w:rsid w:val="003E0119"/>
    <w:rsid w:val="003E0173"/>
    <w:rsid w:val="003E2FA0"/>
    <w:rsid w:val="003E3EF3"/>
    <w:rsid w:val="003E4A60"/>
    <w:rsid w:val="003E60D6"/>
    <w:rsid w:val="003E6C7C"/>
    <w:rsid w:val="003E7B93"/>
    <w:rsid w:val="003F36AE"/>
    <w:rsid w:val="003F377B"/>
    <w:rsid w:val="003F4A07"/>
    <w:rsid w:val="003F4CD8"/>
    <w:rsid w:val="003F6152"/>
    <w:rsid w:val="004003B4"/>
    <w:rsid w:val="00402389"/>
    <w:rsid w:val="00404280"/>
    <w:rsid w:val="004114FA"/>
    <w:rsid w:val="0041234B"/>
    <w:rsid w:val="00412801"/>
    <w:rsid w:val="00412D1B"/>
    <w:rsid w:val="00413CD1"/>
    <w:rsid w:val="00413D1E"/>
    <w:rsid w:val="004177B4"/>
    <w:rsid w:val="00417C73"/>
    <w:rsid w:val="00417CE8"/>
    <w:rsid w:val="00422FBC"/>
    <w:rsid w:val="00432AD5"/>
    <w:rsid w:val="00432CEE"/>
    <w:rsid w:val="00432E13"/>
    <w:rsid w:val="00433D40"/>
    <w:rsid w:val="00436CA3"/>
    <w:rsid w:val="00436D3B"/>
    <w:rsid w:val="004375C3"/>
    <w:rsid w:val="004406A4"/>
    <w:rsid w:val="004504F1"/>
    <w:rsid w:val="00450B17"/>
    <w:rsid w:val="00450FBD"/>
    <w:rsid w:val="004511EA"/>
    <w:rsid w:val="00451B13"/>
    <w:rsid w:val="004521FF"/>
    <w:rsid w:val="004605D2"/>
    <w:rsid w:val="00463FD0"/>
    <w:rsid w:val="004657F9"/>
    <w:rsid w:val="0046606D"/>
    <w:rsid w:val="00470D15"/>
    <w:rsid w:val="0047154C"/>
    <w:rsid w:val="00471C09"/>
    <w:rsid w:val="00472FDA"/>
    <w:rsid w:val="004734F3"/>
    <w:rsid w:val="0047356A"/>
    <w:rsid w:val="004738CE"/>
    <w:rsid w:val="00474AC9"/>
    <w:rsid w:val="004772DF"/>
    <w:rsid w:val="004779AD"/>
    <w:rsid w:val="00483821"/>
    <w:rsid w:val="004878D5"/>
    <w:rsid w:val="00491CA7"/>
    <w:rsid w:val="0049369F"/>
    <w:rsid w:val="00493F54"/>
    <w:rsid w:val="0049434F"/>
    <w:rsid w:val="00495F0D"/>
    <w:rsid w:val="00497B0B"/>
    <w:rsid w:val="004A2E45"/>
    <w:rsid w:val="004A5FFE"/>
    <w:rsid w:val="004A6939"/>
    <w:rsid w:val="004B0311"/>
    <w:rsid w:val="004B122B"/>
    <w:rsid w:val="004B24A9"/>
    <w:rsid w:val="004B2F50"/>
    <w:rsid w:val="004C0868"/>
    <w:rsid w:val="004C0D0B"/>
    <w:rsid w:val="004C2D39"/>
    <w:rsid w:val="004C4677"/>
    <w:rsid w:val="004C7185"/>
    <w:rsid w:val="004C7B28"/>
    <w:rsid w:val="004D7212"/>
    <w:rsid w:val="004E005E"/>
    <w:rsid w:val="004E01BE"/>
    <w:rsid w:val="004E1242"/>
    <w:rsid w:val="004E1DEE"/>
    <w:rsid w:val="004E2BC6"/>
    <w:rsid w:val="004E3069"/>
    <w:rsid w:val="004E4113"/>
    <w:rsid w:val="004E53AC"/>
    <w:rsid w:val="004E5849"/>
    <w:rsid w:val="004E6954"/>
    <w:rsid w:val="004F0615"/>
    <w:rsid w:val="004F2104"/>
    <w:rsid w:val="004F4345"/>
    <w:rsid w:val="004F4692"/>
    <w:rsid w:val="004F4B0E"/>
    <w:rsid w:val="005025A9"/>
    <w:rsid w:val="00512A37"/>
    <w:rsid w:val="00513B62"/>
    <w:rsid w:val="00514895"/>
    <w:rsid w:val="00514BEF"/>
    <w:rsid w:val="005151E7"/>
    <w:rsid w:val="005154EF"/>
    <w:rsid w:val="005211C6"/>
    <w:rsid w:val="0052194E"/>
    <w:rsid w:val="005219B8"/>
    <w:rsid w:val="0052240C"/>
    <w:rsid w:val="00522DB3"/>
    <w:rsid w:val="00526525"/>
    <w:rsid w:val="00531FE6"/>
    <w:rsid w:val="00533DA6"/>
    <w:rsid w:val="005364AA"/>
    <w:rsid w:val="00536C88"/>
    <w:rsid w:val="005379C4"/>
    <w:rsid w:val="00542013"/>
    <w:rsid w:val="005441C5"/>
    <w:rsid w:val="0054434E"/>
    <w:rsid w:val="00544991"/>
    <w:rsid w:val="005452A1"/>
    <w:rsid w:val="00553EB5"/>
    <w:rsid w:val="00556271"/>
    <w:rsid w:val="0056033C"/>
    <w:rsid w:val="00563BDD"/>
    <w:rsid w:val="005640B3"/>
    <w:rsid w:val="00564408"/>
    <w:rsid w:val="0056592C"/>
    <w:rsid w:val="005662CB"/>
    <w:rsid w:val="00566AD1"/>
    <w:rsid w:val="00571727"/>
    <w:rsid w:val="00573664"/>
    <w:rsid w:val="00573DF3"/>
    <w:rsid w:val="00574E8A"/>
    <w:rsid w:val="00575774"/>
    <w:rsid w:val="0057672E"/>
    <w:rsid w:val="00580A9F"/>
    <w:rsid w:val="00582523"/>
    <w:rsid w:val="0058275E"/>
    <w:rsid w:val="00583D3D"/>
    <w:rsid w:val="00585E1E"/>
    <w:rsid w:val="0059174C"/>
    <w:rsid w:val="00592A31"/>
    <w:rsid w:val="005943B1"/>
    <w:rsid w:val="00595416"/>
    <w:rsid w:val="00596601"/>
    <w:rsid w:val="00596F45"/>
    <w:rsid w:val="00597369"/>
    <w:rsid w:val="005A0841"/>
    <w:rsid w:val="005A247F"/>
    <w:rsid w:val="005A2E75"/>
    <w:rsid w:val="005A3406"/>
    <w:rsid w:val="005A3680"/>
    <w:rsid w:val="005A404E"/>
    <w:rsid w:val="005A5D7B"/>
    <w:rsid w:val="005A6353"/>
    <w:rsid w:val="005A6755"/>
    <w:rsid w:val="005A705C"/>
    <w:rsid w:val="005A7283"/>
    <w:rsid w:val="005A747D"/>
    <w:rsid w:val="005B35B5"/>
    <w:rsid w:val="005B51EF"/>
    <w:rsid w:val="005B5C63"/>
    <w:rsid w:val="005B5DE2"/>
    <w:rsid w:val="005B64B1"/>
    <w:rsid w:val="005C0710"/>
    <w:rsid w:val="005C11B9"/>
    <w:rsid w:val="005C4E35"/>
    <w:rsid w:val="005C5B08"/>
    <w:rsid w:val="005C773F"/>
    <w:rsid w:val="005C7B54"/>
    <w:rsid w:val="005D3FFE"/>
    <w:rsid w:val="005D58CB"/>
    <w:rsid w:val="005D645E"/>
    <w:rsid w:val="005D656E"/>
    <w:rsid w:val="005E0C99"/>
    <w:rsid w:val="005E0D11"/>
    <w:rsid w:val="005E1E86"/>
    <w:rsid w:val="005E2FFB"/>
    <w:rsid w:val="005E353D"/>
    <w:rsid w:val="005E3A34"/>
    <w:rsid w:val="005E4A52"/>
    <w:rsid w:val="005E6201"/>
    <w:rsid w:val="005E7061"/>
    <w:rsid w:val="005E762A"/>
    <w:rsid w:val="005F098F"/>
    <w:rsid w:val="005F587D"/>
    <w:rsid w:val="005F69C8"/>
    <w:rsid w:val="005F77C7"/>
    <w:rsid w:val="00601FD5"/>
    <w:rsid w:val="006025A5"/>
    <w:rsid w:val="0060285E"/>
    <w:rsid w:val="006028A4"/>
    <w:rsid w:val="006031BB"/>
    <w:rsid w:val="00603CCE"/>
    <w:rsid w:val="00612A19"/>
    <w:rsid w:val="00612F06"/>
    <w:rsid w:val="006137FF"/>
    <w:rsid w:val="00614EEC"/>
    <w:rsid w:val="0061662E"/>
    <w:rsid w:val="006173C0"/>
    <w:rsid w:val="006215E1"/>
    <w:rsid w:val="00623826"/>
    <w:rsid w:val="00627CF9"/>
    <w:rsid w:val="0063423A"/>
    <w:rsid w:val="0063738C"/>
    <w:rsid w:val="00643719"/>
    <w:rsid w:val="00647EEF"/>
    <w:rsid w:val="00651648"/>
    <w:rsid w:val="00651705"/>
    <w:rsid w:val="00654313"/>
    <w:rsid w:val="006600AA"/>
    <w:rsid w:val="006619F0"/>
    <w:rsid w:val="00662B2E"/>
    <w:rsid w:val="00662DFE"/>
    <w:rsid w:val="00664BAE"/>
    <w:rsid w:val="006659E9"/>
    <w:rsid w:val="006673E5"/>
    <w:rsid w:val="00670632"/>
    <w:rsid w:val="00673471"/>
    <w:rsid w:val="006734F9"/>
    <w:rsid w:val="00673795"/>
    <w:rsid w:val="00673B64"/>
    <w:rsid w:val="006743E7"/>
    <w:rsid w:val="0067660D"/>
    <w:rsid w:val="006831B1"/>
    <w:rsid w:val="006879C3"/>
    <w:rsid w:val="00691289"/>
    <w:rsid w:val="006952EF"/>
    <w:rsid w:val="00697B22"/>
    <w:rsid w:val="006A219E"/>
    <w:rsid w:val="006A605C"/>
    <w:rsid w:val="006A6BEF"/>
    <w:rsid w:val="006A796D"/>
    <w:rsid w:val="006B2401"/>
    <w:rsid w:val="006B730D"/>
    <w:rsid w:val="006C0C90"/>
    <w:rsid w:val="006C2B8B"/>
    <w:rsid w:val="006C4B63"/>
    <w:rsid w:val="006C6161"/>
    <w:rsid w:val="006C65D3"/>
    <w:rsid w:val="006C7515"/>
    <w:rsid w:val="006D0384"/>
    <w:rsid w:val="006E07B3"/>
    <w:rsid w:val="006E782B"/>
    <w:rsid w:val="006E79D9"/>
    <w:rsid w:val="006F1305"/>
    <w:rsid w:val="006F19E8"/>
    <w:rsid w:val="006F1B3B"/>
    <w:rsid w:val="006F51BF"/>
    <w:rsid w:val="006F5418"/>
    <w:rsid w:val="006F67B5"/>
    <w:rsid w:val="007009E1"/>
    <w:rsid w:val="00705E9C"/>
    <w:rsid w:val="00710892"/>
    <w:rsid w:val="0071498F"/>
    <w:rsid w:val="00716853"/>
    <w:rsid w:val="00716D6A"/>
    <w:rsid w:val="007200BE"/>
    <w:rsid w:val="00720CF8"/>
    <w:rsid w:val="007255B6"/>
    <w:rsid w:val="00725649"/>
    <w:rsid w:val="00726AB8"/>
    <w:rsid w:val="00730A78"/>
    <w:rsid w:val="00731E8A"/>
    <w:rsid w:val="00732E30"/>
    <w:rsid w:val="0073362A"/>
    <w:rsid w:val="00734A23"/>
    <w:rsid w:val="00735D11"/>
    <w:rsid w:val="007443B9"/>
    <w:rsid w:val="00750267"/>
    <w:rsid w:val="0075321D"/>
    <w:rsid w:val="00753E14"/>
    <w:rsid w:val="007543CF"/>
    <w:rsid w:val="00760C18"/>
    <w:rsid w:val="00761726"/>
    <w:rsid w:val="007678A0"/>
    <w:rsid w:val="00767DF6"/>
    <w:rsid w:val="007712D0"/>
    <w:rsid w:val="007723AA"/>
    <w:rsid w:val="00781B28"/>
    <w:rsid w:val="00783CB9"/>
    <w:rsid w:val="0078530F"/>
    <w:rsid w:val="007863A7"/>
    <w:rsid w:val="00786C04"/>
    <w:rsid w:val="00786CC8"/>
    <w:rsid w:val="00792617"/>
    <w:rsid w:val="00792878"/>
    <w:rsid w:val="007947BD"/>
    <w:rsid w:val="0079584B"/>
    <w:rsid w:val="00797C9A"/>
    <w:rsid w:val="007A2EBB"/>
    <w:rsid w:val="007A3939"/>
    <w:rsid w:val="007B224C"/>
    <w:rsid w:val="007B40A0"/>
    <w:rsid w:val="007B44D4"/>
    <w:rsid w:val="007B666D"/>
    <w:rsid w:val="007B740F"/>
    <w:rsid w:val="007C0877"/>
    <w:rsid w:val="007C0F92"/>
    <w:rsid w:val="007C3ABA"/>
    <w:rsid w:val="007C3EB2"/>
    <w:rsid w:val="007C6058"/>
    <w:rsid w:val="007C70A3"/>
    <w:rsid w:val="007D21D0"/>
    <w:rsid w:val="007D42A5"/>
    <w:rsid w:val="007D5780"/>
    <w:rsid w:val="007E4326"/>
    <w:rsid w:val="007E6290"/>
    <w:rsid w:val="007F189E"/>
    <w:rsid w:val="007F3D70"/>
    <w:rsid w:val="007F5E3D"/>
    <w:rsid w:val="00800A62"/>
    <w:rsid w:val="00802385"/>
    <w:rsid w:val="008046F4"/>
    <w:rsid w:val="00807E34"/>
    <w:rsid w:val="00812C16"/>
    <w:rsid w:val="00817ED8"/>
    <w:rsid w:val="008246ED"/>
    <w:rsid w:val="00825737"/>
    <w:rsid w:val="00827EF8"/>
    <w:rsid w:val="00830E12"/>
    <w:rsid w:val="00832AB2"/>
    <w:rsid w:val="00833BE0"/>
    <w:rsid w:val="00836BFE"/>
    <w:rsid w:val="0083760D"/>
    <w:rsid w:val="00837633"/>
    <w:rsid w:val="00837DEC"/>
    <w:rsid w:val="008409A3"/>
    <w:rsid w:val="00844AF2"/>
    <w:rsid w:val="00847AB5"/>
    <w:rsid w:val="00850725"/>
    <w:rsid w:val="00852F05"/>
    <w:rsid w:val="0085352A"/>
    <w:rsid w:val="00853B75"/>
    <w:rsid w:val="0085405E"/>
    <w:rsid w:val="00856E1E"/>
    <w:rsid w:val="0085724A"/>
    <w:rsid w:val="0086144F"/>
    <w:rsid w:val="008631B3"/>
    <w:rsid w:val="00863691"/>
    <w:rsid w:val="008707B0"/>
    <w:rsid w:val="00871C51"/>
    <w:rsid w:val="0087474A"/>
    <w:rsid w:val="008764D7"/>
    <w:rsid w:val="008802C6"/>
    <w:rsid w:val="008816FD"/>
    <w:rsid w:val="008840CE"/>
    <w:rsid w:val="00884FE5"/>
    <w:rsid w:val="00885C7C"/>
    <w:rsid w:val="008861BB"/>
    <w:rsid w:val="00887C09"/>
    <w:rsid w:val="0089146B"/>
    <w:rsid w:val="00892A18"/>
    <w:rsid w:val="00897C75"/>
    <w:rsid w:val="008A0BA3"/>
    <w:rsid w:val="008A0E25"/>
    <w:rsid w:val="008A1F11"/>
    <w:rsid w:val="008A32BF"/>
    <w:rsid w:val="008A3B88"/>
    <w:rsid w:val="008A5BA4"/>
    <w:rsid w:val="008A6ECC"/>
    <w:rsid w:val="008B299C"/>
    <w:rsid w:val="008B548A"/>
    <w:rsid w:val="008C0278"/>
    <w:rsid w:val="008C3808"/>
    <w:rsid w:val="008C50AD"/>
    <w:rsid w:val="008D132A"/>
    <w:rsid w:val="008D2B8D"/>
    <w:rsid w:val="008D440F"/>
    <w:rsid w:val="008D4C0E"/>
    <w:rsid w:val="008D6C02"/>
    <w:rsid w:val="008D7FE1"/>
    <w:rsid w:val="008E256B"/>
    <w:rsid w:val="008E3DB8"/>
    <w:rsid w:val="008E760E"/>
    <w:rsid w:val="008F30E3"/>
    <w:rsid w:val="008F5BDF"/>
    <w:rsid w:val="00900F8F"/>
    <w:rsid w:val="009047D3"/>
    <w:rsid w:val="0090614E"/>
    <w:rsid w:val="009064A1"/>
    <w:rsid w:val="009100A5"/>
    <w:rsid w:val="0091143A"/>
    <w:rsid w:val="00911457"/>
    <w:rsid w:val="00912115"/>
    <w:rsid w:val="0092250F"/>
    <w:rsid w:val="00923381"/>
    <w:rsid w:val="00925E9C"/>
    <w:rsid w:val="009300A9"/>
    <w:rsid w:val="00931BC1"/>
    <w:rsid w:val="0093218B"/>
    <w:rsid w:val="00932D21"/>
    <w:rsid w:val="00934635"/>
    <w:rsid w:val="0093659E"/>
    <w:rsid w:val="00936AA1"/>
    <w:rsid w:val="00936E61"/>
    <w:rsid w:val="00937144"/>
    <w:rsid w:val="00937BA9"/>
    <w:rsid w:val="00940577"/>
    <w:rsid w:val="00942FD0"/>
    <w:rsid w:val="00943216"/>
    <w:rsid w:val="00945AA8"/>
    <w:rsid w:val="00946009"/>
    <w:rsid w:val="0094659B"/>
    <w:rsid w:val="00951A7D"/>
    <w:rsid w:val="00955092"/>
    <w:rsid w:val="0095605E"/>
    <w:rsid w:val="00957C82"/>
    <w:rsid w:val="00961507"/>
    <w:rsid w:val="00962443"/>
    <w:rsid w:val="009624AF"/>
    <w:rsid w:val="0096530E"/>
    <w:rsid w:val="00965D0B"/>
    <w:rsid w:val="00971EB5"/>
    <w:rsid w:val="0097203A"/>
    <w:rsid w:val="0097213E"/>
    <w:rsid w:val="009738DB"/>
    <w:rsid w:val="00974B02"/>
    <w:rsid w:val="00974D86"/>
    <w:rsid w:val="00975E78"/>
    <w:rsid w:val="0098061D"/>
    <w:rsid w:val="009812F4"/>
    <w:rsid w:val="009844B9"/>
    <w:rsid w:val="00984E99"/>
    <w:rsid w:val="00985A60"/>
    <w:rsid w:val="009860B0"/>
    <w:rsid w:val="00986700"/>
    <w:rsid w:val="00990616"/>
    <w:rsid w:val="00993E18"/>
    <w:rsid w:val="00995B98"/>
    <w:rsid w:val="00996CFF"/>
    <w:rsid w:val="009A0A05"/>
    <w:rsid w:val="009A174E"/>
    <w:rsid w:val="009A35D6"/>
    <w:rsid w:val="009A4162"/>
    <w:rsid w:val="009A49C9"/>
    <w:rsid w:val="009A75EC"/>
    <w:rsid w:val="009A762B"/>
    <w:rsid w:val="009B04E6"/>
    <w:rsid w:val="009B2800"/>
    <w:rsid w:val="009C0C16"/>
    <w:rsid w:val="009C1F3D"/>
    <w:rsid w:val="009C25ED"/>
    <w:rsid w:val="009C4316"/>
    <w:rsid w:val="009C5E0B"/>
    <w:rsid w:val="009C60F2"/>
    <w:rsid w:val="009D033D"/>
    <w:rsid w:val="009D28A5"/>
    <w:rsid w:val="009D4298"/>
    <w:rsid w:val="009D5EBE"/>
    <w:rsid w:val="009D5FFD"/>
    <w:rsid w:val="009E03AD"/>
    <w:rsid w:val="009E0FE7"/>
    <w:rsid w:val="009E106C"/>
    <w:rsid w:val="009E168A"/>
    <w:rsid w:val="009E1EB4"/>
    <w:rsid w:val="009E2648"/>
    <w:rsid w:val="009E26D1"/>
    <w:rsid w:val="009E351B"/>
    <w:rsid w:val="009E43C7"/>
    <w:rsid w:val="009E6981"/>
    <w:rsid w:val="009E77C2"/>
    <w:rsid w:val="009F3C8C"/>
    <w:rsid w:val="009F6F0F"/>
    <w:rsid w:val="00A001BF"/>
    <w:rsid w:val="00A00595"/>
    <w:rsid w:val="00A006F0"/>
    <w:rsid w:val="00A0186E"/>
    <w:rsid w:val="00A021D0"/>
    <w:rsid w:val="00A03135"/>
    <w:rsid w:val="00A03802"/>
    <w:rsid w:val="00A04A2B"/>
    <w:rsid w:val="00A0554B"/>
    <w:rsid w:val="00A0654A"/>
    <w:rsid w:val="00A06A9C"/>
    <w:rsid w:val="00A079D7"/>
    <w:rsid w:val="00A10D2B"/>
    <w:rsid w:val="00A11480"/>
    <w:rsid w:val="00A15A43"/>
    <w:rsid w:val="00A17A4B"/>
    <w:rsid w:val="00A17EC0"/>
    <w:rsid w:val="00A20512"/>
    <w:rsid w:val="00A2486C"/>
    <w:rsid w:val="00A26310"/>
    <w:rsid w:val="00A27221"/>
    <w:rsid w:val="00A27949"/>
    <w:rsid w:val="00A27D7E"/>
    <w:rsid w:val="00A326CB"/>
    <w:rsid w:val="00A335DD"/>
    <w:rsid w:val="00A33B6D"/>
    <w:rsid w:val="00A34CB7"/>
    <w:rsid w:val="00A35AFB"/>
    <w:rsid w:val="00A35F2C"/>
    <w:rsid w:val="00A3682D"/>
    <w:rsid w:val="00A36947"/>
    <w:rsid w:val="00A370ED"/>
    <w:rsid w:val="00A37FBE"/>
    <w:rsid w:val="00A40181"/>
    <w:rsid w:val="00A41DFD"/>
    <w:rsid w:val="00A4378B"/>
    <w:rsid w:val="00A449D8"/>
    <w:rsid w:val="00A466C0"/>
    <w:rsid w:val="00A50BCC"/>
    <w:rsid w:val="00A5196F"/>
    <w:rsid w:val="00A56ACE"/>
    <w:rsid w:val="00A60697"/>
    <w:rsid w:val="00A60E0A"/>
    <w:rsid w:val="00A614B4"/>
    <w:rsid w:val="00A629C6"/>
    <w:rsid w:val="00A64016"/>
    <w:rsid w:val="00A65289"/>
    <w:rsid w:val="00A66ABC"/>
    <w:rsid w:val="00A67E22"/>
    <w:rsid w:val="00A7029B"/>
    <w:rsid w:val="00A74D99"/>
    <w:rsid w:val="00A76825"/>
    <w:rsid w:val="00A77031"/>
    <w:rsid w:val="00A84B73"/>
    <w:rsid w:val="00A85671"/>
    <w:rsid w:val="00A86625"/>
    <w:rsid w:val="00A939F0"/>
    <w:rsid w:val="00A93DEC"/>
    <w:rsid w:val="00A93EEA"/>
    <w:rsid w:val="00A94975"/>
    <w:rsid w:val="00A95F16"/>
    <w:rsid w:val="00A96C60"/>
    <w:rsid w:val="00AA1323"/>
    <w:rsid w:val="00AA1A2E"/>
    <w:rsid w:val="00AA562A"/>
    <w:rsid w:val="00AA6F97"/>
    <w:rsid w:val="00AA6FCE"/>
    <w:rsid w:val="00AB6267"/>
    <w:rsid w:val="00AC6895"/>
    <w:rsid w:val="00AD165A"/>
    <w:rsid w:val="00AD1732"/>
    <w:rsid w:val="00AD29CB"/>
    <w:rsid w:val="00AD2E1B"/>
    <w:rsid w:val="00AD4DB9"/>
    <w:rsid w:val="00AD7125"/>
    <w:rsid w:val="00AD75DA"/>
    <w:rsid w:val="00AE030F"/>
    <w:rsid w:val="00AE327C"/>
    <w:rsid w:val="00AE6826"/>
    <w:rsid w:val="00AE6BA3"/>
    <w:rsid w:val="00AE7A18"/>
    <w:rsid w:val="00AF1307"/>
    <w:rsid w:val="00AF25CC"/>
    <w:rsid w:val="00AF2E67"/>
    <w:rsid w:val="00AF3EE9"/>
    <w:rsid w:val="00AF6757"/>
    <w:rsid w:val="00AF6D4E"/>
    <w:rsid w:val="00B029AE"/>
    <w:rsid w:val="00B04B18"/>
    <w:rsid w:val="00B108DF"/>
    <w:rsid w:val="00B11674"/>
    <w:rsid w:val="00B17ED5"/>
    <w:rsid w:val="00B22176"/>
    <w:rsid w:val="00B25AF5"/>
    <w:rsid w:val="00B25CE7"/>
    <w:rsid w:val="00B306D1"/>
    <w:rsid w:val="00B325F8"/>
    <w:rsid w:val="00B36815"/>
    <w:rsid w:val="00B369A0"/>
    <w:rsid w:val="00B4077C"/>
    <w:rsid w:val="00B44753"/>
    <w:rsid w:val="00B44CA6"/>
    <w:rsid w:val="00B50627"/>
    <w:rsid w:val="00B51165"/>
    <w:rsid w:val="00B51195"/>
    <w:rsid w:val="00B53D56"/>
    <w:rsid w:val="00B5513D"/>
    <w:rsid w:val="00B5709A"/>
    <w:rsid w:val="00B57905"/>
    <w:rsid w:val="00B64B9A"/>
    <w:rsid w:val="00B654D9"/>
    <w:rsid w:val="00B65998"/>
    <w:rsid w:val="00B65D7C"/>
    <w:rsid w:val="00B7075C"/>
    <w:rsid w:val="00B7245C"/>
    <w:rsid w:val="00B7270E"/>
    <w:rsid w:val="00B738A8"/>
    <w:rsid w:val="00B747AA"/>
    <w:rsid w:val="00B752C3"/>
    <w:rsid w:val="00B75BA5"/>
    <w:rsid w:val="00B75F21"/>
    <w:rsid w:val="00B76AFF"/>
    <w:rsid w:val="00B80FB2"/>
    <w:rsid w:val="00B83988"/>
    <w:rsid w:val="00B846C2"/>
    <w:rsid w:val="00B86DD6"/>
    <w:rsid w:val="00B87C58"/>
    <w:rsid w:val="00B90C3A"/>
    <w:rsid w:val="00B91278"/>
    <w:rsid w:val="00B922FC"/>
    <w:rsid w:val="00BA0D3C"/>
    <w:rsid w:val="00BA1052"/>
    <w:rsid w:val="00BA1FF2"/>
    <w:rsid w:val="00BA236F"/>
    <w:rsid w:val="00BA24C3"/>
    <w:rsid w:val="00BA3426"/>
    <w:rsid w:val="00BA4317"/>
    <w:rsid w:val="00BA74C0"/>
    <w:rsid w:val="00BB7E6A"/>
    <w:rsid w:val="00BC15BA"/>
    <w:rsid w:val="00BC1FCF"/>
    <w:rsid w:val="00BC44EE"/>
    <w:rsid w:val="00BC5693"/>
    <w:rsid w:val="00BC73D8"/>
    <w:rsid w:val="00BD1259"/>
    <w:rsid w:val="00BD217D"/>
    <w:rsid w:val="00BD30EF"/>
    <w:rsid w:val="00BD68F4"/>
    <w:rsid w:val="00BD6F6D"/>
    <w:rsid w:val="00BD7DA3"/>
    <w:rsid w:val="00BE1134"/>
    <w:rsid w:val="00BE559F"/>
    <w:rsid w:val="00BE7CE5"/>
    <w:rsid w:val="00BE7EFF"/>
    <w:rsid w:val="00BF04A6"/>
    <w:rsid w:val="00BF0DDA"/>
    <w:rsid w:val="00BF1376"/>
    <w:rsid w:val="00BF3160"/>
    <w:rsid w:val="00BF4F2E"/>
    <w:rsid w:val="00BF5298"/>
    <w:rsid w:val="00BF620B"/>
    <w:rsid w:val="00C06173"/>
    <w:rsid w:val="00C067AF"/>
    <w:rsid w:val="00C10D51"/>
    <w:rsid w:val="00C120F5"/>
    <w:rsid w:val="00C12E87"/>
    <w:rsid w:val="00C138D1"/>
    <w:rsid w:val="00C13D11"/>
    <w:rsid w:val="00C209B4"/>
    <w:rsid w:val="00C216B7"/>
    <w:rsid w:val="00C25FCB"/>
    <w:rsid w:val="00C26E73"/>
    <w:rsid w:val="00C3007E"/>
    <w:rsid w:val="00C318FB"/>
    <w:rsid w:val="00C33503"/>
    <w:rsid w:val="00C34F0A"/>
    <w:rsid w:val="00C36B21"/>
    <w:rsid w:val="00C4329B"/>
    <w:rsid w:val="00C44640"/>
    <w:rsid w:val="00C44B30"/>
    <w:rsid w:val="00C45D91"/>
    <w:rsid w:val="00C463A9"/>
    <w:rsid w:val="00C52A63"/>
    <w:rsid w:val="00C533F8"/>
    <w:rsid w:val="00C53483"/>
    <w:rsid w:val="00C5551D"/>
    <w:rsid w:val="00C55BAC"/>
    <w:rsid w:val="00C579A8"/>
    <w:rsid w:val="00C60D06"/>
    <w:rsid w:val="00C6486B"/>
    <w:rsid w:val="00C65BA5"/>
    <w:rsid w:val="00C67D5F"/>
    <w:rsid w:val="00C70B82"/>
    <w:rsid w:val="00C71A50"/>
    <w:rsid w:val="00C73DE0"/>
    <w:rsid w:val="00C746A9"/>
    <w:rsid w:val="00C75F45"/>
    <w:rsid w:val="00C76031"/>
    <w:rsid w:val="00C804E7"/>
    <w:rsid w:val="00C83045"/>
    <w:rsid w:val="00C84E7F"/>
    <w:rsid w:val="00C866B5"/>
    <w:rsid w:val="00C91D32"/>
    <w:rsid w:val="00C930B7"/>
    <w:rsid w:val="00C93E1E"/>
    <w:rsid w:val="00C971B4"/>
    <w:rsid w:val="00C97EC2"/>
    <w:rsid w:val="00CA011B"/>
    <w:rsid w:val="00CA1F7C"/>
    <w:rsid w:val="00CA66BA"/>
    <w:rsid w:val="00CB0541"/>
    <w:rsid w:val="00CB210A"/>
    <w:rsid w:val="00CB2E49"/>
    <w:rsid w:val="00CB377C"/>
    <w:rsid w:val="00CB5918"/>
    <w:rsid w:val="00CC0677"/>
    <w:rsid w:val="00CC0D4A"/>
    <w:rsid w:val="00CC21BA"/>
    <w:rsid w:val="00CC4538"/>
    <w:rsid w:val="00CC73D2"/>
    <w:rsid w:val="00CC7A4D"/>
    <w:rsid w:val="00CD0116"/>
    <w:rsid w:val="00CD2AEB"/>
    <w:rsid w:val="00CD415F"/>
    <w:rsid w:val="00CD43A1"/>
    <w:rsid w:val="00CD5E34"/>
    <w:rsid w:val="00CE06ED"/>
    <w:rsid w:val="00CE318C"/>
    <w:rsid w:val="00CE37B4"/>
    <w:rsid w:val="00CE3A22"/>
    <w:rsid w:val="00CE580C"/>
    <w:rsid w:val="00CE6052"/>
    <w:rsid w:val="00CE675A"/>
    <w:rsid w:val="00CE6C80"/>
    <w:rsid w:val="00CE793F"/>
    <w:rsid w:val="00CF141B"/>
    <w:rsid w:val="00CF14AA"/>
    <w:rsid w:val="00CF1914"/>
    <w:rsid w:val="00CF25E7"/>
    <w:rsid w:val="00CF3384"/>
    <w:rsid w:val="00CF3D75"/>
    <w:rsid w:val="00D00334"/>
    <w:rsid w:val="00D03B45"/>
    <w:rsid w:val="00D03EBA"/>
    <w:rsid w:val="00D05E5C"/>
    <w:rsid w:val="00D13078"/>
    <w:rsid w:val="00D13091"/>
    <w:rsid w:val="00D13BFF"/>
    <w:rsid w:val="00D21023"/>
    <w:rsid w:val="00D22A3B"/>
    <w:rsid w:val="00D241C0"/>
    <w:rsid w:val="00D312CC"/>
    <w:rsid w:val="00D3186E"/>
    <w:rsid w:val="00D32184"/>
    <w:rsid w:val="00D3262A"/>
    <w:rsid w:val="00D333CF"/>
    <w:rsid w:val="00D34A8A"/>
    <w:rsid w:val="00D34F75"/>
    <w:rsid w:val="00D46999"/>
    <w:rsid w:val="00D47D78"/>
    <w:rsid w:val="00D50E97"/>
    <w:rsid w:val="00D633CC"/>
    <w:rsid w:val="00D63722"/>
    <w:rsid w:val="00D64112"/>
    <w:rsid w:val="00D64906"/>
    <w:rsid w:val="00D6780F"/>
    <w:rsid w:val="00D702AA"/>
    <w:rsid w:val="00D7064A"/>
    <w:rsid w:val="00D72AE0"/>
    <w:rsid w:val="00D75234"/>
    <w:rsid w:val="00D77FB6"/>
    <w:rsid w:val="00D81B36"/>
    <w:rsid w:val="00D82D3B"/>
    <w:rsid w:val="00D85C8C"/>
    <w:rsid w:val="00D87070"/>
    <w:rsid w:val="00D87FA5"/>
    <w:rsid w:val="00D9437F"/>
    <w:rsid w:val="00D94765"/>
    <w:rsid w:val="00D9546D"/>
    <w:rsid w:val="00D959CD"/>
    <w:rsid w:val="00DA6944"/>
    <w:rsid w:val="00DB33A6"/>
    <w:rsid w:val="00DB5B5D"/>
    <w:rsid w:val="00DC0894"/>
    <w:rsid w:val="00DC6AD1"/>
    <w:rsid w:val="00DC7244"/>
    <w:rsid w:val="00DD2A06"/>
    <w:rsid w:val="00DD44F0"/>
    <w:rsid w:val="00DE0170"/>
    <w:rsid w:val="00DE1F2F"/>
    <w:rsid w:val="00DE480C"/>
    <w:rsid w:val="00DE4DC8"/>
    <w:rsid w:val="00DE50C2"/>
    <w:rsid w:val="00DE697B"/>
    <w:rsid w:val="00DF23D8"/>
    <w:rsid w:val="00DF3690"/>
    <w:rsid w:val="00DF4CE9"/>
    <w:rsid w:val="00DF74CB"/>
    <w:rsid w:val="00E0140F"/>
    <w:rsid w:val="00E016AE"/>
    <w:rsid w:val="00E0201C"/>
    <w:rsid w:val="00E029C2"/>
    <w:rsid w:val="00E04944"/>
    <w:rsid w:val="00E04995"/>
    <w:rsid w:val="00E04B96"/>
    <w:rsid w:val="00E05ECB"/>
    <w:rsid w:val="00E0601C"/>
    <w:rsid w:val="00E06828"/>
    <w:rsid w:val="00E0769F"/>
    <w:rsid w:val="00E1032B"/>
    <w:rsid w:val="00E136B1"/>
    <w:rsid w:val="00E14716"/>
    <w:rsid w:val="00E15470"/>
    <w:rsid w:val="00E15E9D"/>
    <w:rsid w:val="00E17584"/>
    <w:rsid w:val="00E206D3"/>
    <w:rsid w:val="00E23142"/>
    <w:rsid w:val="00E238EE"/>
    <w:rsid w:val="00E25BB0"/>
    <w:rsid w:val="00E27FD2"/>
    <w:rsid w:val="00E30EEF"/>
    <w:rsid w:val="00E31CF7"/>
    <w:rsid w:val="00E32732"/>
    <w:rsid w:val="00E34ABD"/>
    <w:rsid w:val="00E360BB"/>
    <w:rsid w:val="00E404E8"/>
    <w:rsid w:val="00E43F3B"/>
    <w:rsid w:val="00E447FD"/>
    <w:rsid w:val="00E45487"/>
    <w:rsid w:val="00E461D3"/>
    <w:rsid w:val="00E518F9"/>
    <w:rsid w:val="00E52F0A"/>
    <w:rsid w:val="00E536BC"/>
    <w:rsid w:val="00E54F41"/>
    <w:rsid w:val="00E55EC0"/>
    <w:rsid w:val="00E56101"/>
    <w:rsid w:val="00E56126"/>
    <w:rsid w:val="00E57792"/>
    <w:rsid w:val="00E64C3E"/>
    <w:rsid w:val="00E654E6"/>
    <w:rsid w:val="00E7297E"/>
    <w:rsid w:val="00E72CF0"/>
    <w:rsid w:val="00E74BA7"/>
    <w:rsid w:val="00E816D4"/>
    <w:rsid w:val="00E837F0"/>
    <w:rsid w:val="00E86F86"/>
    <w:rsid w:val="00E91FD2"/>
    <w:rsid w:val="00E92BB9"/>
    <w:rsid w:val="00E95215"/>
    <w:rsid w:val="00EA089E"/>
    <w:rsid w:val="00EA1765"/>
    <w:rsid w:val="00EA29A6"/>
    <w:rsid w:val="00EA3AE4"/>
    <w:rsid w:val="00EA4276"/>
    <w:rsid w:val="00EA4ECF"/>
    <w:rsid w:val="00EA6C95"/>
    <w:rsid w:val="00EB0449"/>
    <w:rsid w:val="00EB763A"/>
    <w:rsid w:val="00EC0A39"/>
    <w:rsid w:val="00EC34D4"/>
    <w:rsid w:val="00EC697B"/>
    <w:rsid w:val="00ED0264"/>
    <w:rsid w:val="00ED7B51"/>
    <w:rsid w:val="00EE0DAC"/>
    <w:rsid w:val="00EE1226"/>
    <w:rsid w:val="00EE3756"/>
    <w:rsid w:val="00EE3995"/>
    <w:rsid w:val="00EE406F"/>
    <w:rsid w:val="00EE74F1"/>
    <w:rsid w:val="00EF06BA"/>
    <w:rsid w:val="00EF36BF"/>
    <w:rsid w:val="00EF4EDF"/>
    <w:rsid w:val="00F00016"/>
    <w:rsid w:val="00F01D7C"/>
    <w:rsid w:val="00F03BC8"/>
    <w:rsid w:val="00F05FE0"/>
    <w:rsid w:val="00F073E4"/>
    <w:rsid w:val="00F1002B"/>
    <w:rsid w:val="00F136AB"/>
    <w:rsid w:val="00F1666A"/>
    <w:rsid w:val="00F16E15"/>
    <w:rsid w:val="00F16F6B"/>
    <w:rsid w:val="00F31DC2"/>
    <w:rsid w:val="00F33200"/>
    <w:rsid w:val="00F33498"/>
    <w:rsid w:val="00F35A28"/>
    <w:rsid w:val="00F40EAC"/>
    <w:rsid w:val="00F41C8F"/>
    <w:rsid w:val="00F437CC"/>
    <w:rsid w:val="00F454FE"/>
    <w:rsid w:val="00F537FC"/>
    <w:rsid w:val="00F56829"/>
    <w:rsid w:val="00F57CAE"/>
    <w:rsid w:val="00F60F1A"/>
    <w:rsid w:val="00F62362"/>
    <w:rsid w:val="00F6723D"/>
    <w:rsid w:val="00F7022A"/>
    <w:rsid w:val="00F730C7"/>
    <w:rsid w:val="00F762B0"/>
    <w:rsid w:val="00F80BF1"/>
    <w:rsid w:val="00F8283A"/>
    <w:rsid w:val="00F8450E"/>
    <w:rsid w:val="00F84847"/>
    <w:rsid w:val="00F84883"/>
    <w:rsid w:val="00F84ED8"/>
    <w:rsid w:val="00F866BB"/>
    <w:rsid w:val="00F918B0"/>
    <w:rsid w:val="00F96064"/>
    <w:rsid w:val="00F96303"/>
    <w:rsid w:val="00F96CE7"/>
    <w:rsid w:val="00F97970"/>
    <w:rsid w:val="00FA0B1A"/>
    <w:rsid w:val="00FA0C48"/>
    <w:rsid w:val="00FA1905"/>
    <w:rsid w:val="00FA39E1"/>
    <w:rsid w:val="00FA4708"/>
    <w:rsid w:val="00FA4D8B"/>
    <w:rsid w:val="00FB1C70"/>
    <w:rsid w:val="00FB26BC"/>
    <w:rsid w:val="00FB61CC"/>
    <w:rsid w:val="00FB797D"/>
    <w:rsid w:val="00FC02D5"/>
    <w:rsid w:val="00FC16B1"/>
    <w:rsid w:val="00FC418A"/>
    <w:rsid w:val="00FD1BE6"/>
    <w:rsid w:val="00FD4322"/>
    <w:rsid w:val="00FD5676"/>
    <w:rsid w:val="00FD675A"/>
    <w:rsid w:val="00FD7E17"/>
    <w:rsid w:val="00FE025C"/>
    <w:rsid w:val="00FE05C9"/>
    <w:rsid w:val="00FE07CB"/>
    <w:rsid w:val="00FE21EA"/>
    <w:rsid w:val="00FE32BB"/>
    <w:rsid w:val="00FE5DE5"/>
    <w:rsid w:val="00FE72D3"/>
    <w:rsid w:val="00FE7DDD"/>
    <w:rsid w:val="00FF056F"/>
    <w:rsid w:val="00FF54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031307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9" w:qFormat="1"/>
    <w:lsdException w:name="heading 5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table of authorities" w:semiHidden="0" w:unhideWhenUsed="0"/>
    <w:lsdException w:name="List" w:semiHidden="0" w:unhideWhenUsed="0"/>
    <w:lsdException w:name="List Bullet" w:semiHidden="0" w:unhideWhenUsed="0"/>
    <w:lsdException w:name="Title" w:semiHidden="0" w:unhideWhenUsed="0" w:qFormat="1"/>
    <w:lsdException w:name="Body Text" w:uiPriority="99"/>
    <w:lsdException w:name="Body Text Indent" w:uiPriority="99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Subtitle" w:semiHidden="0" w:unhideWhenUsed="0" w:qFormat="1"/>
    <w:lsdException w:name="Body Text Indent 2" w:uiPriority="99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semiHidden="0" w:uiPriority="99" w:unhideWhenUsed="0"/>
    <w:lsdException w:name="Table Grid" w:uiPriority="5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5679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1C0036"/>
    <w:pPr>
      <w:keepNext/>
      <w:ind w:firstLine="709"/>
      <w:jc w:val="both"/>
      <w:outlineLvl w:val="0"/>
    </w:pPr>
    <w:rPr>
      <w:b/>
      <w:sz w:val="28"/>
    </w:rPr>
  </w:style>
  <w:style w:type="paragraph" w:styleId="2">
    <w:name w:val="heading 2"/>
    <w:basedOn w:val="a"/>
    <w:next w:val="a"/>
    <w:link w:val="20"/>
    <w:qFormat/>
    <w:rsid w:val="001C0036"/>
    <w:pPr>
      <w:keepNext/>
      <w:spacing w:line="360" w:lineRule="auto"/>
      <w:ind w:firstLine="709"/>
      <w:jc w:val="both"/>
      <w:outlineLvl w:val="1"/>
    </w:pPr>
    <w:rPr>
      <w:b/>
      <w:sz w:val="28"/>
    </w:rPr>
  </w:style>
  <w:style w:type="paragraph" w:styleId="3">
    <w:name w:val="heading 3"/>
    <w:basedOn w:val="a"/>
    <w:next w:val="a"/>
    <w:link w:val="30"/>
    <w:qFormat/>
    <w:rsid w:val="001C0036"/>
    <w:pPr>
      <w:keepNext/>
      <w:ind w:firstLine="709"/>
      <w:outlineLvl w:val="2"/>
    </w:pPr>
    <w:rPr>
      <w:b/>
      <w:sz w:val="28"/>
    </w:rPr>
  </w:style>
  <w:style w:type="paragraph" w:styleId="4">
    <w:name w:val="heading 4"/>
    <w:basedOn w:val="a"/>
    <w:next w:val="a"/>
    <w:link w:val="40"/>
    <w:uiPriority w:val="9"/>
    <w:qFormat/>
    <w:rsid w:val="001E5679"/>
    <w:pPr>
      <w:keepNext/>
      <w:widowControl w:val="0"/>
      <w:suppressLineNumbers/>
      <w:jc w:val="center"/>
      <w:outlineLvl w:val="3"/>
    </w:pPr>
    <w:rPr>
      <w:i/>
      <w:iCs/>
    </w:rPr>
  </w:style>
  <w:style w:type="paragraph" w:styleId="5">
    <w:name w:val="heading 5"/>
    <w:basedOn w:val="a"/>
    <w:next w:val="a"/>
    <w:link w:val="50"/>
    <w:qFormat/>
    <w:rsid w:val="006619F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qFormat/>
    <w:rsid w:val="006619F0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qFormat/>
    <w:rsid w:val="006619F0"/>
    <w:pPr>
      <w:keepNext/>
      <w:outlineLvl w:val="6"/>
    </w:pPr>
    <w:rPr>
      <w:sz w:val="28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33D40"/>
    <w:pPr>
      <w:keepNext/>
      <w:keepLines/>
      <w:spacing w:before="200"/>
      <w:outlineLvl w:val="7"/>
    </w:pPr>
    <w:rPr>
      <w:rFonts w:ascii="Cambria" w:hAnsi="Cambria"/>
      <w:color w:val="404040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33D40"/>
    <w:pPr>
      <w:keepNext/>
      <w:keepLines/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Body Text Indent 2"/>
    <w:basedOn w:val="a"/>
    <w:link w:val="22"/>
    <w:uiPriority w:val="99"/>
    <w:rsid w:val="001E5679"/>
    <w:pPr>
      <w:spacing w:line="360" w:lineRule="auto"/>
      <w:ind w:firstLine="540"/>
      <w:jc w:val="both"/>
    </w:pPr>
    <w:rPr>
      <w:sz w:val="28"/>
    </w:rPr>
  </w:style>
  <w:style w:type="paragraph" w:styleId="a3">
    <w:name w:val="header"/>
    <w:basedOn w:val="a"/>
    <w:link w:val="a4"/>
    <w:uiPriority w:val="99"/>
    <w:rsid w:val="001E5679"/>
    <w:pPr>
      <w:tabs>
        <w:tab w:val="center" w:pos="4677"/>
        <w:tab w:val="right" w:pos="9355"/>
      </w:tabs>
    </w:pPr>
  </w:style>
  <w:style w:type="paragraph" w:styleId="a5">
    <w:name w:val="footer"/>
    <w:basedOn w:val="a"/>
    <w:link w:val="a6"/>
    <w:uiPriority w:val="99"/>
    <w:rsid w:val="001E5679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1E5679"/>
  </w:style>
  <w:style w:type="paragraph" w:styleId="a8">
    <w:name w:val="Body Text"/>
    <w:basedOn w:val="a"/>
    <w:link w:val="a9"/>
    <w:uiPriority w:val="99"/>
    <w:rsid w:val="001E5679"/>
    <w:pPr>
      <w:spacing w:after="120"/>
    </w:pPr>
  </w:style>
  <w:style w:type="paragraph" w:styleId="aa">
    <w:name w:val="Body Text Indent"/>
    <w:basedOn w:val="a"/>
    <w:link w:val="ab"/>
    <w:uiPriority w:val="99"/>
    <w:rsid w:val="001E5679"/>
    <w:pPr>
      <w:widowControl w:val="0"/>
      <w:suppressLineNumbers/>
      <w:tabs>
        <w:tab w:val="num" w:pos="-360"/>
      </w:tabs>
      <w:spacing w:line="360" w:lineRule="auto"/>
      <w:ind w:firstLine="851"/>
      <w:jc w:val="both"/>
    </w:pPr>
    <w:rPr>
      <w:sz w:val="28"/>
      <w:szCs w:val="28"/>
    </w:rPr>
  </w:style>
  <w:style w:type="paragraph" w:customStyle="1" w:styleId="xl33">
    <w:name w:val="xl33"/>
    <w:basedOn w:val="a"/>
    <w:rsid w:val="001E5679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24">
    <w:name w:val="xl24"/>
    <w:basedOn w:val="a"/>
    <w:rsid w:val="001E567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25">
    <w:name w:val="xl25"/>
    <w:basedOn w:val="a"/>
    <w:rsid w:val="001E5679"/>
    <w:pPr>
      <w:spacing w:before="100" w:beforeAutospacing="1" w:after="100" w:afterAutospacing="1"/>
    </w:pPr>
  </w:style>
  <w:style w:type="paragraph" w:customStyle="1" w:styleId="xl26">
    <w:name w:val="xl26"/>
    <w:basedOn w:val="a"/>
    <w:rsid w:val="001E5679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27">
    <w:name w:val="xl27"/>
    <w:basedOn w:val="a"/>
    <w:rsid w:val="001E567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28">
    <w:name w:val="xl28"/>
    <w:basedOn w:val="a"/>
    <w:rsid w:val="001E5679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right"/>
      <w:textAlignment w:val="center"/>
    </w:pPr>
  </w:style>
  <w:style w:type="paragraph" w:customStyle="1" w:styleId="xl29">
    <w:name w:val="xl29"/>
    <w:basedOn w:val="a"/>
    <w:rsid w:val="001E5679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0">
    <w:name w:val="xl30"/>
    <w:basedOn w:val="a"/>
    <w:rsid w:val="001E5679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1">
    <w:name w:val="xl31"/>
    <w:basedOn w:val="a"/>
    <w:rsid w:val="001E567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2">
    <w:name w:val="xl32"/>
    <w:basedOn w:val="a"/>
    <w:rsid w:val="001E5679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4">
    <w:name w:val="xl34"/>
    <w:basedOn w:val="a"/>
    <w:rsid w:val="001E5679"/>
    <w:pPr>
      <w:pBdr>
        <w:lef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5">
    <w:name w:val="xl35"/>
    <w:basedOn w:val="a"/>
    <w:rsid w:val="001E5679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6">
    <w:name w:val="xl36"/>
    <w:basedOn w:val="a"/>
    <w:rsid w:val="001E5679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7">
    <w:name w:val="xl37"/>
    <w:basedOn w:val="a"/>
    <w:rsid w:val="001E5679"/>
    <w:pPr>
      <w:spacing w:before="100" w:beforeAutospacing="1" w:after="100" w:afterAutospacing="1"/>
      <w:jc w:val="center"/>
      <w:textAlignment w:val="center"/>
    </w:pPr>
  </w:style>
  <w:style w:type="paragraph" w:customStyle="1" w:styleId="xl38">
    <w:name w:val="xl38"/>
    <w:basedOn w:val="a"/>
    <w:rsid w:val="001E5679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9">
    <w:name w:val="xl39"/>
    <w:basedOn w:val="a"/>
    <w:rsid w:val="001E567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40">
    <w:name w:val="xl40"/>
    <w:basedOn w:val="a"/>
    <w:rsid w:val="001E5679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41">
    <w:name w:val="xl41"/>
    <w:basedOn w:val="a"/>
    <w:rsid w:val="001E5679"/>
    <w:pPr>
      <w:pBdr>
        <w:left w:val="single" w:sz="4" w:space="0" w:color="auto"/>
      </w:pBdr>
      <w:spacing w:before="100" w:beforeAutospacing="1" w:after="100" w:afterAutospacing="1"/>
      <w:jc w:val="right"/>
    </w:pPr>
  </w:style>
  <w:style w:type="paragraph" w:customStyle="1" w:styleId="xl42">
    <w:name w:val="xl42"/>
    <w:basedOn w:val="a"/>
    <w:rsid w:val="001E5679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right"/>
    </w:pPr>
  </w:style>
  <w:style w:type="paragraph" w:customStyle="1" w:styleId="xl43">
    <w:name w:val="xl43"/>
    <w:basedOn w:val="a"/>
    <w:rsid w:val="001E5679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44">
    <w:name w:val="xl44"/>
    <w:basedOn w:val="a"/>
    <w:rsid w:val="001E5679"/>
    <w:pPr>
      <w:pBdr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45">
    <w:name w:val="xl45"/>
    <w:basedOn w:val="a"/>
    <w:rsid w:val="001E5679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46">
    <w:name w:val="xl46"/>
    <w:basedOn w:val="a"/>
    <w:rsid w:val="001E5679"/>
    <w:pPr>
      <w:spacing w:before="100" w:beforeAutospacing="1" w:after="100" w:afterAutospacing="1"/>
    </w:pPr>
    <w:rPr>
      <w:rFonts w:ascii="Arial CYR" w:hAnsi="Arial CYR" w:cs="Arial CYR"/>
    </w:rPr>
  </w:style>
  <w:style w:type="paragraph" w:customStyle="1" w:styleId="xl47">
    <w:name w:val="xl47"/>
    <w:basedOn w:val="a"/>
    <w:rsid w:val="001E5679"/>
    <w:pPr>
      <w:pBdr>
        <w:top w:val="single" w:sz="4" w:space="0" w:color="auto"/>
      </w:pBdr>
      <w:spacing w:before="100" w:beforeAutospacing="1" w:after="100" w:afterAutospacing="1"/>
    </w:pPr>
    <w:rPr>
      <w:rFonts w:ascii="Arial CYR" w:hAnsi="Arial CYR" w:cs="Arial CYR"/>
    </w:rPr>
  </w:style>
  <w:style w:type="paragraph" w:customStyle="1" w:styleId="xl48">
    <w:name w:val="xl48"/>
    <w:basedOn w:val="a"/>
    <w:rsid w:val="001E5679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49">
    <w:name w:val="xl49"/>
    <w:basedOn w:val="a"/>
    <w:rsid w:val="001E5679"/>
    <w:pPr>
      <w:pBdr>
        <w:left w:val="single" w:sz="4" w:space="0" w:color="auto"/>
      </w:pBdr>
      <w:spacing w:before="100" w:beforeAutospacing="1" w:after="100" w:afterAutospacing="1"/>
    </w:pPr>
  </w:style>
  <w:style w:type="paragraph" w:customStyle="1" w:styleId="xl50">
    <w:name w:val="xl50"/>
    <w:basedOn w:val="a"/>
    <w:rsid w:val="001E5679"/>
    <w:pPr>
      <w:spacing w:before="100" w:beforeAutospacing="1" w:after="100" w:afterAutospacing="1"/>
    </w:pPr>
  </w:style>
  <w:style w:type="paragraph" w:customStyle="1" w:styleId="xl51">
    <w:name w:val="xl51"/>
    <w:basedOn w:val="a"/>
    <w:rsid w:val="001E5679"/>
    <w:pPr>
      <w:pBdr>
        <w:right w:val="single" w:sz="4" w:space="0" w:color="auto"/>
      </w:pBdr>
      <w:spacing w:before="100" w:beforeAutospacing="1" w:after="100" w:afterAutospacing="1"/>
    </w:pPr>
  </w:style>
  <w:style w:type="paragraph" w:styleId="ac">
    <w:name w:val="caption"/>
    <w:basedOn w:val="a"/>
    <w:next w:val="a"/>
    <w:qFormat/>
    <w:rsid w:val="001E5679"/>
    <w:rPr>
      <w:sz w:val="28"/>
    </w:rPr>
  </w:style>
  <w:style w:type="character" w:styleId="ad">
    <w:name w:val="annotation reference"/>
    <w:semiHidden/>
    <w:rsid w:val="001E5679"/>
    <w:rPr>
      <w:sz w:val="16"/>
      <w:szCs w:val="16"/>
    </w:rPr>
  </w:style>
  <w:style w:type="paragraph" w:styleId="ae">
    <w:name w:val="annotation text"/>
    <w:basedOn w:val="a"/>
    <w:semiHidden/>
    <w:rsid w:val="001E5679"/>
    <w:rPr>
      <w:sz w:val="20"/>
      <w:szCs w:val="20"/>
    </w:rPr>
  </w:style>
  <w:style w:type="paragraph" w:styleId="af">
    <w:name w:val="annotation subject"/>
    <w:basedOn w:val="ae"/>
    <w:next w:val="ae"/>
    <w:semiHidden/>
    <w:rsid w:val="001E5679"/>
    <w:rPr>
      <w:b/>
      <w:bCs/>
    </w:rPr>
  </w:style>
  <w:style w:type="paragraph" w:styleId="af0">
    <w:name w:val="Balloon Text"/>
    <w:basedOn w:val="a"/>
    <w:link w:val="af1"/>
    <w:uiPriority w:val="99"/>
    <w:semiHidden/>
    <w:rsid w:val="001E5679"/>
    <w:rPr>
      <w:rFonts w:ascii="Tahoma" w:hAnsi="Tahoma" w:cs="Tahoma"/>
      <w:sz w:val="16"/>
      <w:szCs w:val="16"/>
    </w:rPr>
  </w:style>
  <w:style w:type="paragraph" w:styleId="31">
    <w:name w:val="Body Text Indent 3"/>
    <w:basedOn w:val="a"/>
    <w:link w:val="32"/>
    <w:rsid w:val="001E5679"/>
    <w:pPr>
      <w:spacing w:line="360" w:lineRule="auto"/>
      <w:ind w:firstLine="900"/>
    </w:pPr>
    <w:rPr>
      <w:sz w:val="28"/>
      <w:szCs w:val="28"/>
    </w:rPr>
  </w:style>
  <w:style w:type="paragraph" w:customStyle="1" w:styleId="font5">
    <w:name w:val="font5"/>
    <w:basedOn w:val="a"/>
    <w:rsid w:val="001E5679"/>
    <w:pPr>
      <w:spacing w:before="100" w:beforeAutospacing="1" w:after="100" w:afterAutospacing="1"/>
    </w:pPr>
  </w:style>
  <w:style w:type="paragraph" w:customStyle="1" w:styleId="font6">
    <w:name w:val="font6"/>
    <w:basedOn w:val="a"/>
    <w:rsid w:val="001E5679"/>
    <w:pPr>
      <w:spacing w:before="100" w:beforeAutospacing="1" w:after="100" w:afterAutospacing="1"/>
    </w:pPr>
    <w:rPr>
      <w:color w:val="FF0000"/>
    </w:rPr>
  </w:style>
  <w:style w:type="paragraph" w:customStyle="1" w:styleId="font7">
    <w:name w:val="font7"/>
    <w:basedOn w:val="a"/>
    <w:rsid w:val="001E5679"/>
    <w:pPr>
      <w:spacing w:before="100" w:beforeAutospacing="1" w:after="100" w:afterAutospacing="1"/>
    </w:pPr>
    <w:rPr>
      <w:color w:val="FF0000"/>
      <w:sz w:val="14"/>
      <w:szCs w:val="14"/>
    </w:rPr>
  </w:style>
  <w:style w:type="paragraph" w:styleId="23">
    <w:name w:val="Body Text 2"/>
    <w:basedOn w:val="a"/>
    <w:rsid w:val="001E5679"/>
    <w:rPr>
      <w:sz w:val="28"/>
    </w:rPr>
  </w:style>
  <w:style w:type="paragraph" w:styleId="33">
    <w:name w:val="Body Text 3"/>
    <w:basedOn w:val="a"/>
    <w:rsid w:val="001E5679"/>
    <w:pPr>
      <w:widowControl w:val="0"/>
      <w:suppressLineNumbers/>
      <w:spacing w:line="360" w:lineRule="auto"/>
      <w:jc w:val="both"/>
    </w:pPr>
    <w:rPr>
      <w:sz w:val="28"/>
      <w:szCs w:val="28"/>
    </w:rPr>
  </w:style>
  <w:style w:type="paragraph" w:customStyle="1" w:styleId="font8">
    <w:name w:val="font8"/>
    <w:basedOn w:val="a"/>
    <w:rsid w:val="001E5679"/>
    <w:pPr>
      <w:spacing w:before="100" w:beforeAutospacing="1" w:after="100" w:afterAutospacing="1"/>
    </w:pPr>
    <w:rPr>
      <w:sz w:val="28"/>
      <w:szCs w:val="28"/>
    </w:rPr>
  </w:style>
  <w:style w:type="paragraph" w:customStyle="1" w:styleId="font9">
    <w:name w:val="font9"/>
    <w:basedOn w:val="a"/>
    <w:rsid w:val="001E5679"/>
    <w:pPr>
      <w:spacing w:before="100" w:beforeAutospacing="1" w:after="100" w:afterAutospacing="1"/>
    </w:pPr>
    <w:rPr>
      <w:sz w:val="28"/>
      <w:szCs w:val="28"/>
    </w:rPr>
  </w:style>
  <w:style w:type="paragraph" w:styleId="af2">
    <w:name w:val="Block Text"/>
    <w:basedOn w:val="a"/>
    <w:rsid w:val="006619F0"/>
    <w:pPr>
      <w:ind w:left="317" w:right="34" w:hanging="317"/>
      <w:jc w:val="both"/>
    </w:pPr>
    <w:rPr>
      <w:color w:val="000000"/>
    </w:rPr>
  </w:style>
  <w:style w:type="paragraph" w:customStyle="1" w:styleId="11">
    <w:name w:val="Стиль1"/>
    <w:basedOn w:val="a"/>
    <w:rsid w:val="00E06828"/>
    <w:pPr>
      <w:ind w:left="142" w:right="140"/>
      <w:jc w:val="center"/>
      <w:outlineLvl w:val="0"/>
    </w:pPr>
    <w:rPr>
      <w:b/>
      <w:i/>
      <w:color w:val="000000"/>
      <w:sz w:val="28"/>
    </w:rPr>
  </w:style>
  <w:style w:type="paragraph" w:customStyle="1" w:styleId="12">
    <w:name w:val="Название1"/>
    <w:basedOn w:val="a"/>
    <w:link w:val="af3"/>
    <w:qFormat/>
    <w:rsid w:val="00E06828"/>
    <w:pPr>
      <w:spacing w:line="480" w:lineRule="auto"/>
      <w:ind w:left="-181" w:right="-261" w:firstLine="357"/>
      <w:jc w:val="center"/>
    </w:pPr>
    <w:rPr>
      <w:b/>
      <w:sz w:val="28"/>
    </w:rPr>
  </w:style>
  <w:style w:type="table" w:styleId="af4">
    <w:name w:val="Table Grid"/>
    <w:basedOn w:val="a1"/>
    <w:uiPriority w:val="59"/>
    <w:rsid w:val="00E0682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link w:val="4"/>
    <w:uiPriority w:val="9"/>
    <w:rsid w:val="005B5DE2"/>
    <w:rPr>
      <w:i/>
      <w:iCs/>
      <w:sz w:val="24"/>
      <w:szCs w:val="24"/>
    </w:rPr>
  </w:style>
  <w:style w:type="character" w:customStyle="1" w:styleId="50">
    <w:name w:val="Заголовок 5 Знак"/>
    <w:link w:val="5"/>
    <w:rsid w:val="005B5DE2"/>
    <w:rPr>
      <w:b/>
      <w:bCs/>
      <w:i/>
      <w:iCs/>
      <w:sz w:val="26"/>
      <w:szCs w:val="26"/>
    </w:rPr>
  </w:style>
  <w:style w:type="character" w:customStyle="1" w:styleId="ab">
    <w:name w:val="Основной текст с отступом Знак"/>
    <w:link w:val="aa"/>
    <w:uiPriority w:val="99"/>
    <w:rsid w:val="000625E7"/>
    <w:rPr>
      <w:sz w:val="28"/>
      <w:szCs w:val="28"/>
    </w:rPr>
  </w:style>
  <w:style w:type="character" w:customStyle="1" w:styleId="10">
    <w:name w:val="Заголовок 1 Знак"/>
    <w:link w:val="1"/>
    <w:rsid w:val="001C0036"/>
    <w:rPr>
      <w:b/>
      <w:sz w:val="28"/>
      <w:szCs w:val="24"/>
    </w:rPr>
  </w:style>
  <w:style w:type="character" w:customStyle="1" w:styleId="20">
    <w:name w:val="Заголовок 2 Знак"/>
    <w:link w:val="2"/>
    <w:rsid w:val="001C0036"/>
    <w:rPr>
      <w:b/>
      <w:sz w:val="28"/>
      <w:szCs w:val="24"/>
    </w:rPr>
  </w:style>
  <w:style w:type="character" w:customStyle="1" w:styleId="a9">
    <w:name w:val="Основной текст Знак"/>
    <w:link w:val="a8"/>
    <w:uiPriority w:val="99"/>
    <w:rsid w:val="00E536BC"/>
    <w:rPr>
      <w:sz w:val="24"/>
      <w:szCs w:val="24"/>
    </w:rPr>
  </w:style>
  <w:style w:type="paragraph" w:customStyle="1" w:styleId="Normal1">
    <w:name w:val="Normal1"/>
    <w:rsid w:val="00EB0449"/>
    <w:pPr>
      <w:widowControl w:val="0"/>
      <w:spacing w:line="280" w:lineRule="auto"/>
      <w:ind w:firstLine="560"/>
    </w:pPr>
    <w:rPr>
      <w:snapToGrid w:val="0"/>
    </w:rPr>
  </w:style>
  <w:style w:type="paragraph" w:styleId="af5">
    <w:name w:val="Normal Indent"/>
    <w:basedOn w:val="a"/>
    <w:rsid w:val="0079584B"/>
    <w:pPr>
      <w:overflowPunct w:val="0"/>
      <w:autoSpaceDE w:val="0"/>
      <w:autoSpaceDN w:val="0"/>
      <w:adjustRightInd w:val="0"/>
      <w:spacing w:line="360" w:lineRule="auto"/>
      <w:ind w:firstLine="709"/>
      <w:jc w:val="both"/>
      <w:textAlignment w:val="baseline"/>
    </w:pPr>
    <w:rPr>
      <w:szCs w:val="20"/>
    </w:rPr>
  </w:style>
  <w:style w:type="paragraph" w:styleId="41">
    <w:name w:val="List Bullet 4"/>
    <w:basedOn w:val="a"/>
    <w:rsid w:val="0079584B"/>
    <w:pPr>
      <w:overflowPunct w:val="0"/>
      <w:autoSpaceDE w:val="0"/>
      <w:autoSpaceDN w:val="0"/>
      <w:adjustRightInd w:val="0"/>
      <w:spacing w:line="360" w:lineRule="auto"/>
      <w:ind w:left="1135" w:hanging="284"/>
      <w:textAlignment w:val="baseline"/>
    </w:pPr>
    <w:rPr>
      <w:szCs w:val="20"/>
    </w:rPr>
  </w:style>
  <w:style w:type="character" w:customStyle="1" w:styleId="a4">
    <w:name w:val="Верхний колонтитул Знак"/>
    <w:link w:val="a3"/>
    <w:uiPriority w:val="99"/>
    <w:rsid w:val="00A34CB7"/>
    <w:rPr>
      <w:sz w:val="24"/>
      <w:szCs w:val="24"/>
    </w:rPr>
  </w:style>
  <w:style w:type="paragraph" w:customStyle="1" w:styleId="-2">
    <w:name w:val="-Текст2"/>
    <w:basedOn w:val="a"/>
    <w:rsid w:val="00A34CB7"/>
    <w:pPr>
      <w:widowControl w:val="0"/>
      <w:ind w:firstLine="363"/>
      <w:jc w:val="both"/>
    </w:pPr>
    <w:rPr>
      <w:rFonts w:ascii="a_Timer" w:hAnsi="a_Timer"/>
      <w:snapToGrid w:val="0"/>
      <w:szCs w:val="20"/>
      <w:lang w:val="en-US"/>
    </w:rPr>
  </w:style>
  <w:style w:type="paragraph" w:customStyle="1" w:styleId="100">
    <w:name w:val="Квадрат10"/>
    <w:basedOn w:val="a"/>
    <w:rsid w:val="00A34CB7"/>
    <w:pPr>
      <w:widowControl w:val="0"/>
      <w:jc w:val="both"/>
    </w:pPr>
    <w:rPr>
      <w:rFonts w:ascii="a_Timer" w:hAnsi="a_Timer"/>
      <w:snapToGrid w:val="0"/>
      <w:szCs w:val="20"/>
      <w:lang w:val="en-US"/>
    </w:rPr>
  </w:style>
  <w:style w:type="paragraph" w:customStyle="1" w:styleId="-7">
    <w:name w:val="-Влево7"/>
    <w:basedOn w:val="a"/>
    <w:rsid w:val="00A34CB7"/>
    <w:pPr>
      <w:widowControl w:val="0"/>
      <w:ind w:left="1202"/>
    </w:pPr>
    <w:rPr>
      <w:rFonts w:ascii="a_Timer" w:hAnsi="a_Timer"/>
      <w:snapToGrid w:val="0"/>
      <w:szCs w:val="20"/>
      <w:lang w:val="en-US"/>
    </w:rPr>
  </w:style>
  <w:style w:type="paragraph" w:customStyle="1" w:styleId="-20">
    <w:name w:val="-Выступ2"/>
    <w:basedOn w:val="a"/>
    <w:rsid w:val="00A34CB7"/>
    <w:pPr>
      <w:widowControl w:val="0"/>
      <w:ind w:left="1202" w:hanging="238"/>
      <w:jc w:val="both"/>
    </w:pPr>
    <w:rPr>
      <w:rFonts w:ascii="a_Timer" w:hAnsi="a_Timer"/>
      <w:snapToGrid w:val="0"/>
      <w:szCs w:val="20"/>
      <w:lang w:val="en-US"/>
    </w:rPr>
  </w:style>
  <w:style w:type="paragraph" w:customStyle="1" w:styleId="13">
    <w:name w:val="Квадрат1"/>
    <w:basedOn w:val="a"/>
    <w:rsid w:val="009064A1"/>
    <w:pPr>
      <w:widowControl w:val="0"/>
      <w:ind w:left="839"/>
      <w:jc w:val="both"/>
    </w:pPr>
    <w:rPr>
      <w:rFonts w:ascii="a_Timer" w:hAnsi="a_Timer"/>
      <w:snapToGrid w:val="0"/>
      <w:szCs w:val="20"/>
      <w:lang w:val="en-US"/>
    </w:rPr>
  </w:style>
  <w:style w:type="paragraph" w:customStyle="1" w:styleId="-10">
    <w:name w:val="-Квадрат10"/>
    <w:basedOn w:val="a"/>
    <w:rsid w:val="009064A1"/>
    <w:pPr>
      <w:widowControl w:val="0"/>
      <w:jc w:val="both"/>
    </w:pPr>
    <w:rPr>
      <w:rFonts w:ascii="a_Timer" w:hAnsi="a_Timer"/>
      <w:snapToGrid w:val="0"/>
      <w:szCs w:val="20"/>
      <w:lang w:val="en-US"/>
    </w:rPr>
  </w:style>
  <w:style w:type="paragraph" w:customStyle="1" w:styleId="14">
    <w:name w:val="Заголов1"/>
    <w:basedOn w:val="a"/>
    <w:rsid w:val="009064A1"/>
    <w:pPr>
      <w:widowControl w:val="0"/>
      <w:jc w:val="center"/>
    </w:pPr>
    <w:rPr>
      <w:rFonts w:ascii="a_Timer" w:hAnsi="a_Timer"/>
      <w:snapToGrid w:val="0"/>
      <w:szCs w:val="20"/>
      <w:lang w:val="en-US"/>
    </w:rPr>
  </w:style>
  <w:style w:type="paragraph" w:customStyle="1" w:styleId="String">
    <w:name w:val="String"/>
    <w:basedOn w:val="a"/>
    <w:rsid w:val="009064A1"/>
    <w:pPr>
      <w:widowControl w:val="0"/>
    </w:pPr>
    <w:rPr>
      <w:rFonts w:ascii="a_Timer" w:hAnsi="a_Timer"/>
      <w:snapToGrid w:val="0"/>
      <w:szCs w:val="20"/>
      <w:lang w:val="en-US"/>
    </w:rPr>
  </w:style>
  <w:style w:type="paragraph" w:customStyle="1" w:styleId="34">
    <w:name w:val="Стиль3"/>
    <w:basedOn w:val="a"/>
    <w:rsid w:val="00B25AF5"/>
    <w:rPr>
      <w:szCs w:val="20"/>
    </w:rPr>
  </w:style>
  <w:style w:type="paragraph" w:customStyle="1" w:styleId="15">
    <w:name w:val="ТУ заг.1"/>
    <w:basedOn w:val="a"/>
    <w:rsid w:val="004504F1"/>
    <w:pPr>
      <w:keepNext/>
      <w:spacing w:before="60" w:after="60"/>
      <w:ind w:left="1134"/>
      <w:jc w:val="center"/>
      <w:outlineLvl w:val="0"/>
    </w:pPr>
    <w:rPr>
      <w:rFonts w:ascii="Courier New" w:hAnsi="Courier New"/>
      <w:b/>
      <w:caps/>
      <w:kern w:val="28"/>
      <w:szCs w:val="20"/>
    </w:rPr>
  </w:style>
  <w:style w:type="paragraph" w:customStyle="1" w:styleId="0">
    <w:name w:val="ТУ текст 0"/>
    <w:basedOn w:val="21"/>
    <w:rsid w:val="004504F1"/>
    <w:pPr>
      <w:spacing w:after="120" w:line="480" w:lineRule="auto"/>
      <w:ind w:left="283" w:firstLine="0"/>
      <w:jc w:val="left"/>
    </w:pPr>
    <w:rPr>
      <w:rFonts w:ascii="Courier New" w:hAnsi="Courier New"/>
      <w:sz w:val="22"/>
    </w:rPr>
  </w:style>
  <w:style w:type="paragraph" w:customStyle="1" w:styleId="24">
    <w:name w:val="ТУ заг.2"/>
    <w:basedOn w:val="a"/>
    <w:rsid w:val="004504F1"/>
    <w:pPr>
      <w:keepNext/>
      <w:widowControl w:val="0"/>
      <w:spacing w:before="60" w:after="60"/>
      <w:ind w:left="2552" w:right="284" w:hanging="567"/>
      <w:outlineLvl w:val="1"/>
    </w:pPr>
    <w:rPr>
      <w:rFonts w:ascii="Courier New" w:hAnsi="Courier New"/>
      <w:b/>
      <w:szCs w:val="20"/>
    </w:rPr>
  </w:style>
  <w:style w:type="paragraph" w:styleId="16">
    <w:name w:val="toc 1"/>
    <w:basedOn w:val="a"/>
    <w:next w:val="a"/>
    <w:autoRedefine/>
    <w:uiPriority w:val="39"/>
    <w:rsid w:val="004504F1"/>
    <w:pPr>
      <w:spacing w:before="120" w:after="120"/>
    </w:pPr>
    <w:rPr>
      <w:b/>
      <w:bCs/>
      <w:caps/>
      <w:sz w:val="22"/>
    </w:rPr>
  </w:style>
  <w:style w:type="paragraph" w:customStyle="1" w:styleId="35">
    <w:name w:val="ТУ заг.3"/>
    <w:basedOn w:val="24"/>
    <w:next w:val="0"/>
    <w:autoRedefine/>
    <w:rsid w:val="00975E78"/>
    <w:pPr>
      <w:spacing w:before="240" w:after="240" w:line="360" w:lineRule="auto"/>
      <w:ind w:left="0" w:firstLine="851"/>
    </w:pPr>
    <w:rPr>
      <w:rFonts w:ascii="Times New Roman" w:hAnsi="Times New Roman"/>
      <w:b w:val="0"/>
      <w:bCs/>
      <w:sz w:val="28"/>
      <w:szCs w:val="28"/>
    </w:rPr>
  </w:style>
  <w:style w:type="paragraph" w:customStyle="1" w:styleId="36">
    <w:name w:val="Заголов3"/>
    <w:basedOn w:val="a"/>
    <w:rsid w:val="00EA089E"/>
    <w:pPr>
      <w:widowControl w:val="0"/>
      <w:jc w:val="center"/>
    </w:pPr>
    <w:rPr>
      <w:rFonts w:ascii="a_Timer" w:hAnsi="a_Timer"/>
      <w:snapToGrid w:val="0"/>
      <w:szCs w:val="20"/>
      <w:lang w:val="en-US"/>
    </w:rPr>
  </w:style>
  <w:style w:type="paragraph" w:customStyle="1" w:styleId="-5">
    <w:name w:val="-Текст5"/>
    <w:basedOn w:val="a"/>
    <w:rsid w:val="00EA089E"/>
    <w:pPr>
      <w:widowControl w:val="0"/>
      <w:ind w:firstLine="363"/>
      <w:jc w:val="both"/>
    </w:pPr>
    <w:rPr>
      <w:rFonts w:ascii="a_Timer" w:hAnsi="a_Timer"/>
      <w:snapToGrid w:val="0"/>
      <w:szCs w:val="20"/>
      <w:lang w:val="en-US"/>
    </w:rPr>
  </w:style>
  <w:style w:type="character" w:customStyle="1" w:styleId="a6">
    <w:name w:val="Нижний колонтитул Знак"/>
    <w:link w:val="a5"/>
    <w:uiPriority w:val="99"/>
    <w:rsid w:val="00D77FB6"/>
    <w:rPr>
      <w:sz w:val="24"/>
      <w:szCs w:val="24"/>
    </w:rPr>
  </w:style>
  <w:style w:type="paragraph" w:styleId="af6">
    <w:name w:val="List Paragraph"/>
    <w:basedOn w:val="a"/>
    <w:uiPriority w:val="34"/>
    <w:qFormat/>
    <w:rsid w:val="005A7283"/>
    <w:pPr>
      <w:ind w:left="720"/>
      <w:contextualSpacing/>
    </w:pPr>
  </w:style>
  <w:style w:type="character" w:customStyle="1" w:styleId="af3">
    <w:name w:val="Название Знак"/>
    <w:link w:val="12"/>
    <w:rsid w:val="00E404E8"/>
    <w:rPr>
      <w:b/>
      <w:sz w:val="28"/>
      <w:szCs w:val="24"/>
    </w:rPr>
  </w:style>
  <w:style w:type="paragraph" w:customStyle="1" w:styleId="af7">
    <w:name w:val="Стиль"/>
    <w:rsid w:val="00E404E8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ISOCPEUR11K">
    <w:name w:val="ISOCPEUR 11 K"/>
    <w:basedOn w:val="af8"/>
    <w:link w:val="ISOCPEUR11K0"/>
    <w:qFormat/>
    <w:rsid w:val="00392D81"/>
    <w:rPr>
      <w:rFonts w:ascii="ISOCPEUR" w:hAnsi="ISOCPEUR"/>
      <w:i/>
      <w:sz w:val="22"/>
      <w:szCs w:val="22"/>
    </w:rPr>
  </w:style>
  <w:style w:type="character" w:customStyle="1" w:styleId="ISOCPEUR11K0">
    <w:name w:val="ISOCPEUR 11 K Знак"/>
    <w:link w:val="ISOCPEUR11K"/>
    <w:rsid w:val="00392D81"/>
    <w:rPr>
      <w:rFonts w:ascii="ISOCPEUR" w:hAnsi="ISOCPEUR"/>
      <w:i/>
      <w:sz w:val="22"/>
      <w:szCs w:val="22"/>
    </w:rPr>
  </w:style>
  <w:style w:type="paragraph" w:styleId="af8">
    <w:name w:val="No Spacing"/>
    <w:uiPriority w:val="1"/>
    <w:qFormat/>
    <w:rsid w:val="00392D81"/>
    <w:rPr>
      <w:sz w:val="24"/>
      <w:szCs w:val="24"/>
    </w:rPr>
  </w:style>
  <w:style w:type="paragraph" w:styleId="af9">
    <w:name w:val="TOC Heading"/>
    <w:basedOn w:val="1"/>
    <w:next w:val="a"/>
    <w:uiPriority w:val="39"/>
    <w:unhideWhenUsed/>
    <w:qFormat/>
    <w:rsid w:val="00A11480"/>
    <w:pPr>
      <w:keepLines/>
      <w:spacing w:before="240" w:line="259" w:lineRule="auto"/>
      <w:ind w:firstLine="0"/>
      <w:jc w:val="left"/>
      <w:outlineLvl w:val="9"/>
    </w:pPr>
    <w:rPr>
      <w:rFonts w:ascii="Calibri Light" w:hAnsi="Calibri Light"/>
      <w:b w:val="0"/>
      <w:color w:val="2F5496"/>
      <w:sz w:val="32"/>
      <w:szCs w:val="32"/>
    </w:rPr>
  </w:style>
  <w:style w:type="paragraph" w:styleId="25">
    <w:name w:val="toc 2"/>
    <w:basedOn w:val="a"/>
    <w:next w:val="a"/>
    <w:autoRedefine/>
    <w:uiPriority w:val="39"/>
    <w:rsid w:val="00A11480"/>
    <w:pPr>
      <w:ind w:left="240"/>
    </w:pPr>
  </w:style>
  <w:style w:type="paragraph" w:styleId="37">
    <w:name w:val="toc 3"/>
    <w:basedOn w:val="a"/>
    <w:next w:val="a"/>
    <w:autoRedefine/>
    <w:uiPriority w:val="39"/>
    <w:rsid w:val="00A11480"/>
    <w:pPr>
      <w:ind w:left="480"/>
    </w:pPr>
  </w:style>
  <w:style w:type="character" w:styleId="afa">
    <w:name w:val="Hyperlink"/>
    <w:uiPriority w:val="99"/>
    <w:unhideWhenUsed/>
    <w:rsid w:val="00A11480"/>
    <w:rPr>
      <w:color w:val="0563C1"/>
      <w:u w:val="single"/>
    </w:rPr>
  </w:style>
  <w:style w:type="paragraph" w:customStyle="1" w:styleId="Default">
    <w:name w:val="Default"/>
    <w:rsid w:val="00934635"/>
    <w:pPr>
      <w:autoSpaceDE w:val="0"/>
      <w:autoSpaceDN w:val="0"/>
      <w:adjustRightInd w:val="0"/>
    </w:pPr>
    <w:rPr>
      <w:rFonts w:eastAsia="Calibri"/>
      <w:color w:val="000000"/>
      <w:sz w:val="24"/>
      <w:szCs w:val="24"/>
    </w:rPr>
  </w:style>
  <w:style w:type="paragraph" w:styleId="afb">
    <w:name w:val="Document Map"/>
    <w:basedOn w:val="a"/>
    <w:link w:val="afc"/>
    <w:rsid w:val="00C67D5F"/>
    <w:rPr>
      <w:rFonts w:ascii="Tahoma" w:hAnsi="Tahoma"/>
      <w:sz w:val="16"/>
      <w:szCs w:val="16"/>
    </w:rPr>
  </w:style>
  <w:style w:type="character" w:customStyle="1" w:styleId="afc">
    <w:name w:val="Схема документа Знак"/>
    <w:link w:val="afb"/>
    <w:rsid w:val="00C67D5F"/>
    <w:rPr>
      <w:rFonts w:ascii="Tahoma" w:hAnsi="Tahoma" w:cs="Tahoma"/>
      <w:sz w:val="16"/>
      <w:szCs w:val="16"/>
    </w:rPr>
  </w:style>
  <w:style w:type="character" w:customStyle="1" w:styleId="80">
    <w:name w:val="Заголовок 8 Знак"/>
    <w:basedOn w:val="a0"/>
    <w:link w:val="8"/>
    <w:uiPriority w:val="9"/>
    <w:semiHidden/>
    <w:rsid w:val="00433D40"/>
    <w:rPr>
      <w:rFonts w:ascii="Cambria" w:eastAsia="Times New Roman" w:hAnsi="Cambria" w:cs="Times New Roman"/>
      <w:color w:val="404040"/>
    </w:rPr>
  </w:style>
  <w:style w:type="character" w:customStyle="1" w:styleId="90">
    <w:name w:val="Заголовок 9 Знак"/>
    <w:basedOn w:val="a0"/>
    <w:link w:val="9"/>
    <w:uiPriority w:val="9"/>
    <w:semiHidden/>
    <w:rsid w:val="00433D40"/>
    <w:rPr>
      <w:rFonts w:ascii="Cambria" w:eastAsia="Times New Roman" w:hAnsi="Cambria" w:cs="Times New Roman"/>
      <w:i/>
      <w:iCs/>
      <w:color w:val="404040"/>
    </w:rPr>
  </w:style>
  <w:style w:type="character" w:customStyle="1" w:styleId="30">
    <w:name w:val="Заголовок 3 Знак"/>
    <w:basedOn w:val="a0"/>
    <w:link w:val="3"/>
    <w:rsid w:val="00433D40"/>
    <w:rPr>
      <w:b/>
      <w:sz w:val="28"/>
      <w:szCs w:val="24"/>
    </w:rPr>
  </w:style>
  <w:style w:type="character" w:customStyle="1" w:styleId="60">
    <w:name w:val="Заголовок 6 Знак"/>
    <w:basedOn w:val="a0"/>
    <w:link w:val="6"/>
    <w:uiPriority w:val="9"/>
    <w:rsid w:val="00433D40"/>
    <w:rPr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"/>
    <w:rsid w:val="00433D40"/>
    <w:rPr>
      <w:sz w:val="28"/>
      <w:szCs w:val="24"/>
    </w:rPr>
  </w:style>
  <w:style w:type="paragraph" w:styleId="afd">
    <w:name w:val="Subtitle"/>
    <w:basedOn w:val="a"/>
    <w:link w:val="afe"/>
    <w:qFormat/>
    <w:rsid w:val="00433D40"/>
    <w:rPr>
      <w:sz w:val="28"/>
      <w:szCs w:val="20"/>
    </w:rPr>
  </w:style>
  <w:style w:type="character" w:customStyle="1" w:styleId="afe">
    <w:name w:val="Подзаголовок Знак"/>
    <w:basedOn w:val="a0"/>
    <w:link w:val="afd"/>
    <w:rsid w:val="00433D40"/>
    <w:rPr>
      <w:sz w:val="28"/>
    </w:rPr>
  </w:style>
  <w:style w:type="character" w:customStyle="1" w:styleId="32">
    <w:name w:val="Основной текст с отступом 3 Знак"/>
    <w:basedOn w:val="a0"/>
    <w:link w:val="31"/>
    <w:rsid w:val="00433D40"/>
    <w:rPr>
      <w:sz w:val="28"/>
      <w:szCs w:val="28"/>
    </w:rPr>
  </w:style>
  <w:style w:type="character" w:customStyle="1" w:styleId="af1">
    <w:name w:val="Текст выноски Знак"/>
    <w:basedOn w:val="a0"/>
    <w:link w:val="af0"/>
    <w:uiPriority w:val="99"/>
    <w:semiHidden/>
    <w:rsid w:val="00433D40"/>
    <w:rPr>
      <w:rFonts w:ascii="Tahoma" w:hAnsi="Tahoma" w:cs="Tahoma"/>
      <w:sz w:val="16"/>
      <w:szCs w:val="16"/>
    </w:rPr>
  </w:style>
  <w:style w:type="character" w:customStyle="1" w:styleId="22">
    <w:name w:val="Основной текст с отступом 2 Знак"/>
    <w:basedOn w:val="a0"/>
    <w:link w:val="21"/>
    <w:uiPriority w:val="99"/>
    <w:rsid w:val="00433D40"/>
    <w:rPr>
      <w:sz w:val="28"/>
      <w:szCs w:val="24"/>
    </w:rPr>
  </w:style>
  <w:style w:type="paragraph" w:styleId="aff">
    <w:name w:val="Normal (Web)"/>
    <w:basedOn w:val="a"/>
    <w:rsid w:val="00433D40"/>
    <w:pP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character" w:styleId="aff0">
    <w:name w:val="FollowedHyperlink"/>
    <w:basedOn w:val="a0"/>
    <w:uiPriority w:val="99"/>
    <w:semiHidden/>
    <w:unhideWhenUsed/>
    <w:rsid w:val="0058275E"/>
    <w:rPr>
      <w:color w:val="800080"/>
      <w:u w:val="single"/>
    </w:rPr>
  </w:style>
  <w:style w:type="paragraph" w:customStyle="1" w:styleId="msonormal0">
    <w:name w:val="msonormal"/>
    <w:basedOn w:val="a"/>
    <w:rsid w:val="0058275E"/>
    <w:pPr>
      <w:spacing w:before="100" w:beforeAutospacing="1" w:after="100" w:afterAutospacing="1"/>
    </w:pPr>
  </w:style>
  <w:style w:type="paragraph" w:customStyle="1" w:styleId="xl65">
    <w:name w:val="xl65"/>
    <w:basedOn w:val="a"/>
    <w:rsid w:val="0058275E"/>
    <w:pPr>
      <w:spacing w:before="100" w:beforeAutospacing="1" w:after="100" w:afterAutospacing="1"/>
    </w:pPr>
  </w:style>
  <w:style w:type="paragraph" w:customStyle="1" w:styleId="xl66">
    <w:name w:val="xl66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</w:rPr>
  </w:style>
  <w:style w:type="paragraph" w:customStyle="1" w:styleId="xl67">
    <w:name w:val="xl67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i/>
      <w:iCs/>
      <w:color w:val="000000"/>
    </w:rPr>
  </w:style>
  <w:style w:type="paragraph" w:customStyle="1" w:styleId="xl68">
    <w:name w:val="xl68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69">
    <w:name w:val="xl69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70">
    <w:name w:val="xl70"/>
    <w:basedOn w:val="a"/>
    <w:rsid w:val="0058275E"/>
    <w:pPr>
      <w:spacing w:before="100" w:beforeAutospacing="1" w:after="100" w:afterAutospacing="1"/>
      <w:jc w:val="center"/>
    </w:pPr>
  </w:style>
  <w:style w:type="paragraph" w:customStyle="1" w:styleId="xl71">
    <w:name w:val="xl71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72">
    <w:name w:val="xl72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73">
    <w:name w:val="xl73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74">
    <w:name w:val="xl74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75">
    <w:name w:val="xl75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76">
    <w:name w:val="xl76"/>
    <w:basedOn w:val="a"/>
    <w:rsid w:val="0058275E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77">
    <w:name w:val="xl77"/>
    <w:basedOn w:val="a"/>
    <w:rsid w:val="0058275E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78">
    <w:name w:val="xl78"/>
    <w:basedOn w:val="a"/>
    <w:rsid w:val="0058275E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79">
    <w:name w:val="xl79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color w:val="000000"/>
    </w:rPr>
  </w:style>
  <w:style w:type="paragraph" w:customStyle="1" w:styleId="xl63">
    <w:name w:val="xl63"/>
    <w:basedOn w:val="a"/>
    <w:rsid w:val="00734A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4">
    <w:name w:val="xl64"/>
    <w:basedOn w:val="a"/>
    <w:rsid w:val="00734A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80">
    <w:name w:val="xl80"/>
    <w:basedOn w:val="a"/>
    <w:rsid w:val="00734A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81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2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1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3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7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1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98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38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98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1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42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5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86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9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74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1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55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4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66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06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59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55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8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8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42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73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5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32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4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24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07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88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1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85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06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26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2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19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24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20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58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2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6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53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26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38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81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89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56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3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7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4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12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3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3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269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33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8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83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43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2.vsdx"/><Relationship Id="rId10" Type="http://schemas.openxmlformats.org/officeDocument/2006/relationships/image" Target="media/image1.emf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8A00EF-3AE2-49C6-9D55-4E1B680578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3</TotalTime>
  <Pages>23</Pages>
  <Words>3504</Words>
  <Characters>19978</Characters>
  <Application>Microsoft Office Word</Application>
  <DocSecurity>0</DocSecurity>
  <Lines>166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яснительная записка</vt:lpstr>
    </vt:vector>
  </TitlesOfParts>
  <Company/>
  <LinksUpToDate>false</LinksUpToDate>
  <CharactersWithSpaces>23436</CharactersWithSpaces>
  <SharedDoc>false</SharedDoc>
  <HLinks>
    <vt:vector size="186" baseType="variant">
      <vt:variant>
        <vt:i4>183505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2868728</vt:lpwstr>
      </vt:variant>
      <vt:variant>
        <vt:i4>124523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2868727</vt:lpwstr>
      </vt:variant>
      <vt:variant>
        <vt:i4>117969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2868726</vt:lpwstr>
      </vt:variant>
      <vt:variant>
        <vt:i4>111416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2868725</vt:lpwstr>
      </vt:variant>
      <vt:variant>
        <vt:i4>104862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2868724</vt:lpwstr>
      </vt:variant>
      <vt:variant>
        <vt:i4>150737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2868723</vt:lpwstr>
      </vt:variant>
      <vt:variant>
        <vt:i4>144184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2868722</vt:lpwstr>
      </vt:variant>
      <vt:variant>
        <vt:i4>137630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2868721</vt:lpwstr>
      </vt:variant>
      <vt:variant>
        <vt:i4>131077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2868720</vt:lpwstr>
      </vt:variant>
      <vt:variant>
        <vt:i4>190059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2868719</vt:lpwstr>
      </vt:variant>
      <vt:variant>
        <vt:i4>183505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2868718</vt:lpwstr>
      </vt:variant>
      <vt:variant>
        <vt:i4>124523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2868717</vt:lpwstr>
      </vt:variant>
      <vt:variant>
        <vt:i4>117969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2868716</vt:lpwstr>
      </vt:variant>
      <vt:variant>
        <vt:i4>111416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2868715</vt:lpwstr>
      </vt:variant>
      <vt:variant>
        <vt:i4>10486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2868714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2868713</vt:lpwstr>
      </vt:variant>
      <vt:variant>
        <vt:i4>144184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2868712</vt:lpwstr>
      </vt:variant>
      <vt:variant>
        <vt:i4>137630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2868711</vt:lpwstr>
      </vt:variant>
      <vt:variant>
        <vt:i4>131076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2868710</vt:lpwstr>
      </vt:variant>
      <vt:variant>
        <vt:i4>190059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2868709</vt:lpwstr>
      </vt:variant>
      <vt:variant>
        <vt:i4>183505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2868708</vt:lpwstr>
      </vt:variant>
      <vt:variant>
        <vt:i4>124523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2868707</vt:lpwstr>
      </vt:variant>
      <vt:variant>
        <vt:i4>117969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2868706</vt:lpwstr>
      </vt:variant>
      <vt:variant>
        <vt:i4>111416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2868705</vt:lpwstr>
      </vt:variant>
      <vt:variant>
        <vt:i4>10486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2868704</vt:lpwstr>
      </vt:variant>
      <vt:variant>
        <vt:i4>150737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2868703</vt:lpwstr>
      </vt:variant>
      <vt:variant>
        <vt:i4>144184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2868702</vt:lpwstr>
      </vt:variant>
      <vt:variant>
        <vt:i4>137630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2868701</vt:lpwstr>
      </vt:variant>
      <vt:variant>
        <vt:i4>13107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2868700</vt:lpwstr>
      </vt:variant>
      <vt:variant>
        <vt:i4>183506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2868699</vt:lpwstr>
      </vt:variant>
      <vt:variant>
        <vt:i4>190060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286869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яснительная записка</dc:title>
  <cp:keywords/>
  <dc:description/>
  <cp:lastModifiedBy>123</cp:lastModifiedBy>
  <cp:revision>180</cp:revision>
  <cp:lastPrinted>2019-07-20T16:27:00Z</cp:lastPrinted>
  <dcterms:created xsi:type="dcterms:W3CDTF">2019-07-02T13:50:00Z</dcterms:created>
  <dcterms:modified xsi:type="dcterms:W3CDTF">2019-10-04T11:46:00Z</dcterms:modified>
</cp:coreProperties>
</file>